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3205" w:rsidRPr="00B16BD7" w:rsidRDefault="00D13205" w:rsidP="00D13205">
      <w:pPr>
        <w:pStyle w:val="line"/>
        <w:rPr>
          <w:rFonts w:asciiTheme="minorBidi" w:hAnsiTheme="minorBidi" w:cstheme="minorBidi"/>
          <w:cs/>
          <w:lang w:bidi="th-TH"/>
        </w:rPr>
      </w:pPr>
    </w:p>
    <w:p w:rsidR="00D13205" w:rsidRPr="00B16BD7" w:rsidRDefault="00D13205" w:rsidP="00D13205">
      <w:pPr>
        <w:pStyle w:val="a3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</w:rPr>
        <w:t xml:space="preserve">Software </w:t>
      </w:r>
      <w:r>
        <w:rPr>
          <w:rFonts w:asciiTheme="minorBidi" w:hAnsiTheme="minorBidi" w:cstheme="minorBidi"/>
        </w:rPr>
        <w:t>Design Document</w:t>
      </w:r>
    </w:p>
    <w:p w:rsidR="00D13205" w:rsidRPr="00B16BD7" w:rsidRDefault="00D13205" w:rsidP="00D13205">
      <w:pPr>
        <w:pStyle w:val="a3"/>
        <w:spacing w:before="0" w:after="400"/>
        <w:rPr>
          <w:rFonts w:asciiTheme="minorBidi" w:hAnsiTheme="minorBidi" w:cstheme="minorBidi"/>
          <w:sz w:val="40"/>
        </w:rPr>
      </w:pPr>
      <w:proofErr w:type="gramStart"/>
      <w:r w:rsidRPr="00B16BD7">
        <w:rPr>
          <w:rFonts w:asciiTheme="minorBidi" w:hAnsiTheme="minorBidi" w:cstheme="minorBidi"/>
          <w:sz w:val="40"/>
        </w:rPr>
        <w:t>for</w:t>
      </w:r>
      <w:proofErr w:type="gramEnd"/>
    </w:p>
    <w:p w:rsidR="00D13205" w:rsidRPr="00B16BD7" w:rsidRDefault="00D13205" w:rsidP="00D13205">
      <w:pPr>
        <w:pStyle w:val="a3"/>
        <w:rPr>
          <w:rFonts w:asciiTheme="minorBidi" w:hAnsiTheme="minorBidi" w:cstheme="minorBidi"/>
        </w:rPr>
      </w:pPr>
      <w:proofErr w:type="spellStart"/>
      <w:r>
        <w:rPr>
          <w:rFonts w:asciiTheme="minorBidi" w:hAnsiTheme="minorBidi" w:cstheme="minorBidi"/>
        </w:rPr>
        <w:t>Wat</w:t>
      </w:r>
      <w:proofErr w:type="spellEnd"/>
      <w:r>
        <w:rPr>
          <w:rFonts w:asciiTheme="minorBidi" w:hAnsiTheme="minorBidi" w:cstheme="minorBidi"/>
        </w:rPr>
        <w:t xml:space="preserve"> </w:t>
      </w:r>
      <w:proofErr w:type="spellStart"/>
      <w:r>
        <w:rPr>
          <w:rFonts w:asciiTheme="minorBidi" w:hAnsiTheme="minorBidi" w:cstheme="minorBidi"/>
        </w:rPr>
        <w:t>Duang</w:t>
      </w:r>
      <w:proofErr w:type="spellEnd"/>
      <w:r>
        <w:rPr>
          <w:rFonts w:asciiTheme="minorBidi" w:hAnsiTheme="minorBidi" w:cstheme="minorBidi"/>
        </w:rPr>
        <w:t xml:space="preserve"> Dee Web Application</w:t>
      </w:r>
    </w:p>
    <w:p w:rsidR="00D13205" w:rsidRPr="008C7478" w:rsidRDefault="00D13205" w:rsidP="00D13205">
      <w:pPr>
        <w:pStyle w:val="ByLine"/>
        <w:rPr>
          <w:rFonts w:asciiTheme="minorBidi" w:hAnsiTheme="minorBidi" w:cstheme="minorBidi"/>
          <w:sz w:val="32"/>
          <w:szCs w:val="22"/>
        </w:rPr>
      </w:pPr>
      <w:r w:rsidRPr="008C7478">
        <w:rPr>
          <w:rFonts w:asciiTheme="minorBidi" w:hAnsiTheme="minorBidi" w:cstheme="minorBidi"/>
          <w:sz w:val="32"/>
          <w:szCs w:val="22"/>
        </w:rPr>
        <w:t>Version 1.0 approved</w:t>
      </w:r>
    </w:p>
    <w:p w:rsidR="00D13205" w:rsidRPr="008C7478" w:rsidRDefault="00D13205" w:rsidP="00D13205">
      <w:pPr>
        <w:pStyle w:val="ByLine"/>
        <w:rPr>
          <w:rFonts w:asciiTheme="minorBidi" w:hAnsiTheme="minorBidi" w:cstheme="minorBidi"/>
          <w:sz w:val="32"/>
          <w:szCs w:val="22"/>
        </w:rPr>
      </w:pPr>
      <w:r w:rsidRPr="008C7478">
        <w:rPr>
          <w:rFonts w:asciiTheme="minorBidi" w:hAnsiTheme="minorBidi" w:cstheme="minorBidi"/>
          <w:sz w:val="32"/>
          <w:szCs w:val="22"/>
        </w:rPr>
        <w:t xml:space="preserve">Prepared by </w:t>
      </w:r>
      <w:r>
        <w:rPr>
          <w:rFonts w:asciiTheme="minorBidi" w:hAnsiTheme="minorBidi" w:cstheme="minorBidi"/>
          <w:sz w:val="32"/>
          <w:szCs w:val="22"/>
        </w:rPr>
        <w:t>sb2store group</w:t>
      </w:r>
    </w:p>
    <w:p w:rsidR="00D13205" w:rsidRDefault="00D13205" w:rsidP="00D13205">
      <w:pPr>
        <w:pStyle w:val="ByLine"/>
        <w:rPr>
          <w:rFonts w:asciiTheme="minorBidi" w:hAnsiTheme="minorBidi" w:cstheme="minorBidi"/>
          <w:sz w:val="32"/>
          <w:szCs w:val="22"/>
        </w:rPr>
      </w:pPr>
      <w:proofErr w:type="spellStart"/>
      <w:r w:rsidRPr="006D1584">
        <w:rPr>
          <w:rFonts w:asciiTheme="minorBidi" w:hAnsiTheme="minorBidi" w:cstheme="minorBidi"/>
          <w:sz w:val="32"/>
          <w:szCs w:val="22"/>
        </w:rPr>
        <w:t>Tortrakul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</w:t>
      </w:r>
      <w:proofErr w:type="spellStart"/>
      <w:proofErr w:type="gramStart"/>
      <w:r w:rsidRPr="006D1584">
        <w:rPr>
          <w:rFonts w:asciiTheme="minorBidi" w:hAnsiTheme="minorBidi" w:cstheme="minorBidi"/>
          <w:sz w:val="32"/>
          <w:szCs w:val="22"/>
        </w:rPr>
        <w:t>Chathep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 552115027</w:t>
      </w:r>
      <w:proofErr w:type="gramEnd"/>
      <w:r>
        <w:rPr>
          <w:rFonts w:asciiTheme="minorBidi" w:hAnsiTheme="minorBidi" w:cstheme="minorBidi"/>
          <w:sz w:val="32"/>
          <w:szCs w:val="22"/>
        </w:rPr>
        <w:br/>
      </w:r>
      <w:proofErr w:type="spellStart"/>
      <w:r w:rsidRPr="006D1584">
        <w:rPr>
          <w:rFonts w:asciiTheme="minorBidi" w:hAnsiTheme="minorBidi" w:cstheme="minorBidi"/>
          <w:sz w:val="32"/>
          <w:szCs w:val="22"/>
        </w:rPr>
        <w:t>Nitikorn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Samutphet 552115034</w:t>
      </w:r>
      <w:r>
        <w:rPr>
          <w:rFonts w:asciiTheme="minorBidi" w:hAnsiTheme="minorBidi" w:cstheme="minorBidi"/>
          <w:sz w:val="32"/>
          <w:szCs w:val="22"/>
        </w:rPr>
        <w:br/>
      </w:r>
      <w:proofErr w:type="spellStart"/>
      <w:r w:rsidRPr="006D1584">
        <w:rPr>
          <w:rFonts w:asciiTheme="minorBidi" w:hAnsiTheme="minorBidi" w:cstheme="minorBidi"/>
          <w:sz w:val="32"/>
          <w:szCs w:val="22"/>
        </w:rPr>
        <w:t>Watcharanan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</w:t>
      </w:r>
      <w:proofErr w:type="spellStart"/>
      <w:r w:rsidRPr="006D1584">
        <w:rPr>
          <w:rFonts w:asciiTheme="minorBidi" w:hAnsiTheme="minorBidi" w:cstheme="minorBidi"/>
          <w:sz w:val="32"/>
          <w:szCs w:val="22"/>
        </w:rPr>
        <w:t>Thongma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552115064</w:t>
      </w:r>
      <w:r>
        <w:rPr>
          <w:rFonts w:asciiTheme="minorBidi" w:hAnsiTheme="minorBidi" w:cstheme="minorBidi"/>
          <w:sz w:val="32"/>
          <w:szCs w:val="22"/>
        </w:rPr>
        <w:br/>
      </w:r>
      <w:r w:rsidRPr="006D1584">
        <w:rPr>
          <w:rFonts w:asciiTheme="minorBidi" w:hAnsiTheme="minorBidi" w:cstheme="minorBidi"/>
          <w:sz w:val="32"/>
          <w:szCs w:val="22"/>
        </w:rPr>
        <w:t>Sukirt Sithichaisawad 552115075</w:t>
      </w:r>
      <w:r>
        <w:rPr>
          <w:rFonts w:asciiTheme="minorBidi" w:hAnsiTheme="minorBidi" w:cstheme="minorBidi"/>
          <w:sz w:val="32"/>
          <w:szCs w:val="22"/>
        </w:rPr>
        <w:br/>
      </w:r>
      <w:proofErr w:type="spellStart"/>
      <w:r w:rsidRPr="006D1584">
        <w:rPr>
          <w:rFonts w:asciiTheme="minorBidi" w:hAnsiTheme="minorBidi" w:cstheme="minorBidi"/>
          <w:sz w:val="32"/>
          <w:szCs w:val="22"/>
        </w:rPr>
        <w:t>Suriya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Sasujit 552115077</w:t>
      </w:r>
    </w:p>
    <w:p w:rsidR="00D13205" w:rsidRPr="008C7478" w:rsidRDefault="00D13205" w:rsidP="00D13205">
      <w:pPr>
        <w:pStyle w:val="ByLine"/>
        <w:rPr>
          <w:rFonts w:asciiTheme="minorBidi" w:hAnsiTheme="minorBidi" w:cstheme="minorBidi"/>
          <w:sz w:val="32"/>
          <w:szCs w:val="22"/>
        </w:rPr>
      </w:pPr>
      <w:r w:rsidRPr="008C7478">
        <w:rPr>
          <w:rFonts w:asciiTheme="minorBidi" w:hAnsiTheme="minorBidi" w:cstheme="minorBidi"/>
          <w:sz w:val="32"/>
          <w:szCs w:val="22"/>
        </w:rPr>
        <w:t>April 21, 2015</w:t>
      </w:r>
    </w:p>
    <w:p w:rsidR="00D13205" w:rsidRPr="00B16BD7" w:rsidRDefault="00D13205" w:rsidP="00D13205">
      <w:pPr>
        <w:rPr>
          <w:rFonts w:asciiTheme="minorBidi" w:hAnsiTheme="minorBidi"/>
        </w:rPr>
      </w:pPr>
    </w:p>
    <w:p w:rsidR="00D13205" w:rsidRPr="00B16BD7" w:rsidRDefault="00D13205" w:rsidP="00D13205">
      <w:pPr>
        <w:rPr>
          <w:rFonts w:asciiTheme="minorBidi" w:hAnsiTheme="minorBidi"/>
        </w:rPr>
      </w:pPr>
    </w:p>
    <w:p w:rsidR="00D13205" w:rsidRPr="00B16BD7" w:rsidRDefault="00D13205" w:rsidP="00D13205">
      <w:pPr>
        <w:rPr>
          <w:rFonts w:asciiTheme="minorBidi" w:hAnsiTheme="minorBidi"/>
        </w:rPr>
      </w:pPr>
    </w:p>
    <w:p w:rsidR="00D13205" w:rsidRPr="00B16BD7" w:rsidRDefault="00D13205" w:rsidP="00D13205">
      <w:pPr>
        <w:rPr>
          <w:rFonts w:asciiTheme="minorBidi" w:hAnsiTheme="minorBidi"/>
        </w:rPr>
      </w:pPr>
    </w:p>
    <w:p w:rsidR="00D13205" w:rsidRPr="00B16BD7" w:rsidRDefault="00D13205" w:rsidP="00D13205">
      <w:pPr>
        <w:pStyle w:val="TOCEntry"/>
        <w:rPr>
          <w:rFonts w:asciiTheme="minorBidi" w:hAnsiTheme="minorBidi" w:cstheme="minorBidi"/>
        </w:rPr>
      </w:pPr>
      <w:bookmarkStart w:id="0" w:name="_Toc441230970"/>
      <w:r w:rsidRPr="00B16BD7">
        <w:rPr>
          <w:rFonts w:asciiTheme="minorBidi" w:hAnsiTheme="minorBidi" w:cstheme="minorBidi"/>
        </w:rPr>
        <w:lastRenderedPageBreak/>
        <w:t>Table of Contents</w:t>
      </w:r>
      <w:bookmarkEnd w:id="0"/>
    </w:p>
    <w:p w:rsidR="00D13205" w:rsidRPr="00B16BD7" w:rsidRDefault="00D13205" w:rsidP="00D13205">
      <w:pPr>
        <w:pStyle w:val="1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  <w:b w:val="0"/>
        </w:rPr>
        <w:fldChar w:fldCharType="begin"/>
      </w:r>
      <w:r w:rsidRPr="00B16BD7">
        <w:rPr>
          <w:rFonts w:asciiTheme="minorBidi" w:hAnsiTheme="minorBidi" w:cstheme="minorBidi"/>
          <w:b w:val="0"/>
        </w:rPr>
        <w:instrText xml:space="preserve"> TOC \o "1-2" \t "TOCentry,1" </w:instrText>
      </w:r>
      <w:r w:rsidRPr="00B16BD7">
        <w:rPr>
          <w:rFonts w:asciiTheme="minorBidi" w:hAnsiTheme="minorBidi" w:cstheme="minorBidi"/>
          <w:b w:val="0"/>
        </w:rPr>
        <w:fldChar w:fldCharType="separate"/>
      </w:r>
      <w:r w:rsidRPr="00B16BD7">
        <w:rPr>
          <w:rFonts w:asciiTheme="minorBidi" w:hAnsiTheme="minorBidi" w:cstheme="minorBidi"/>
        </w:rPr>
        <w:t>Table of Contents</w:t>
      </w:r>
      <w:r w:rsidRPr="00B16BD7">
        <w:rPr>
          <w:rFonts w:asciiTheme="minorBidi" w:hAnsiTheme="minorBidi" w:cstheme="minorBidi"/>
        </w:rPr>
        <w:tab/>
      </w:r>
      <w:r>
        <w:rPr>
          <w:rFonts w:asciiTheme="minorBidi" w:hAnsiTheme="minorBidi" w:cstheme="minorBidi"/>
        </w:rPr>
        <w:t>1</w:t>
      </w:r>
    </w:p>
    <w:p w:rsidR="00D13205" w:rsidRPr="00B16BD7" w:rsidRDefault="00D13205" w:rsidP="00D13205">
      <w:pPr>
        <w:pStyle w:val="1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</w:rPr>
        <w:t>Revision History</w:t>
      </w:r>
      <w:r w:rsidRPr="00B16BD7">
        <w:rPr>
          <w:rFonts w:asciiTheme="minorBidi" w:hAnsiTheme="minorBidi" w:cstheme="minorBidi"/>
        </w:rPr>
        <w:tab/>
      </w:r>
      <w:r>
        <w:rPr>
          <w:rFonts w:asciiTheme="minorBidi" w:hAnsiTheme="minorBidi" w:cstheme="minorBidi"/>
        </w:rPr>
        <w:t>1</w:t>
      </w:r>
    </w:p>
    <w:p w:rsidR="00D13205" w:rsidRPr="00B16BD7" w:rsidRDefault="00D13205" w:rsidP="00D13205">
      <w:pPr>
        <w:pStyle w:val="1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</w:rPr>
        <w:t>1.</w:t>
      </w:r>
      <w:r w:rsidRPr="00B16BD7">
        <w:rPr>
          <w:rFonts w:asciiTheme="minorBidi" w:hAnsiTheme="minorBidi" w:cstheme="minorBidi"/>
        </w:rPr>
        <w:tab/>
      </w:r>
      <w:r w:rsidR="00B25666">
        <w:rPr>
          <w:rFonts w:asciiTheme="minorBidi" w:hAnsiTheme="minorBidi" w:cstheme="minorBidi"/>
        </w:rPr>
        <w:t>Class Diagram</w:t>
      </w:r>
      <w:r w:rsidRPr="00B16BD7">
        <w:rPr>
          <w:rFonts w:asciiTheme="minorBidi" w:hAnsiTheme="minorBidi" w:cstheme="minorBidi"/>
        </w:rPr>
        <w:tab/>
      </w:r>
      <w:r>
        <w:rPr>
          <w:rFonts w:asciiTheme="minorBidi" w:hAnsiTheme="minorBidi" w:cstheme="minorBidi"/>
        </w:rPr>
        <w:t>2</w:t>
      </w:r>
    </w:p>
    <w:p w:rsidR="00D13205" w:rsidRPr="00B16BD7" w:rsidRDefault="00D13205" w:rsidP="00D13205">
      <w:pPr>
        <w:pStyle w:val="1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</w:rPr>
        <w:t>2.</w:t>
      </w:r>
      <w:r w:rsidRPr="00B16BD7">
        <w:rPr>
          <w:rFonts w:asciiTheme="minorBidi" w:hAnsiTheme="minorBidi" w:cstheme="minorBidi"/>
        </w:rPr>
        <w:tab/>
      </w:r>
      <w:r w:rsidR="00B25666">
        <w:rPr>
          <w:rFonts w:asciiTheme="minorBidi" w:hAnsiTheme="minorBidi" w:cstheme="minorBidi"/>
        </w:rPr>
        <w:t>Method Design and Description</w:t>
      </w:r>
      <w:r w:rsidRPr="00B16BD7">
        <w:rPr>
          <w:rFonts w:asciiTheme="minorBidi" w:hAnsiTheme="minorBidi" w:cstheme="minorBidi"/>
        </w:rPr>
        <w:tab/>
      </w:r>
      <w:r w:rsidR="00B25666">
        <w:rPr>
          <w:rFonts w:asciiTheme="minorBidi" w:hAnsiTheme="minorBidi" w:cstheme="minorBidi"/>
        </w:rPr>
        <w:t>6</w:t>
      </w:r>
    </w:p>
    <w:p w:rsidR="00D13205" w:rsidRDefault="00D13205" w:rsidP="00D13205">
      <w:pPr>
        <w:pStyle w:val="1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</w:rPr>
        <w:t>3.</w:t>
      </w:r>
      <w:r w:rsidRPr="00B16BD7">
        <w:rPr>
          <w:rFonts w:asciiTheme="minorBidi" w:hAnsiTheme="minorBidi" w:cstheme="minorBidi"/>
        </w:rPr>
        <w:tab/>
      </w:r>
      <w:r w:rsidR="00B25666">
        <w:rPr>
          <w:rFonts w:asciiTheme="minorBidi" w:hAnsiTheme="minorBidi" w:cstheme="minorBidi"/>
        </w:rPr>
        <w:t>Sequence Diagram</w:t>
      </w:r>
      <w:r w:rsidRPr="0062102A">
        <w:rPr>
          <w:rFonts w:asciiTheme="minorBidi" w:hAnsiTheme="minorBidi" w:cstheme="minorBidi"/>
        </w:rPr>
        <w:tab/>
        <w:t>26</w:t>
      </w:r>
    </w:p>
    <w:p w:rsidR="00B25666" w:rsidRDefault="00D13205" w:rsidP="00B25666">
      <w:pPr>
        <w:pStyle w:val="1"/>
        <w:rPr>
          <w:rFonts w:asciiTheme="minorBidi" w:hAnsiTheme="minorBidi" w:cstheme="minorBidi"/>
        </w:rPr>
      </w:pPr>
      <w:r w:rsidRPr="00B16BD7">
        <w:rPr>
          <w:rFonts w:asciiTheme="minorBidi" w:hAnsiTheme="minorBidi"/>
          <w:b w:val="0"/>
        </w:rPr>
        <w:fldChar w:fldCharType="end"/>
      </w:r>
      <w:r w:rsidR="00B25666">
        <w:rPr>
          <w:rFonts w:asciiTheme="minorBidi" w:hAnsiTheme="minorBidi" w:cstheme="minorBidi"/>
        </w:rPr>
        <w:t>4</w:t>
      </w:r>
      <w:r w:rsidR="00B25666" w:rsidRPr="00B16BD7">
        <w:rPr>
          <w:rFonts w:asciiTheme="minorBidi" w:hAnsiTheme="minorBidi" w:cstheme="minorBidi"/>
        </w:rPr>
        <w:t>.</w:t>
      </w:r>
      <w:r w:rsidR="00B25666" w:rsidRPr="00B16BD7">
        <w:rPr>
          <w:rFonts w:asciiTheme="minorBidi" w:hAnsiTheme="minorBidi" w:cstheme="minorBidi"/>
        </w:rPr>
        <w:tab/>
      </w:r>
      <w:r w:rsidR="00B25666">
        <w:rPr>
          <w:rFonts w:asciiTheme="minorBidi" w:hAnsiTheme="minorBidi" w:cstheme="minorBidi"/>
        </w:rPr>
        <w:t>ER-Diagram</w:t>
      </w:r>
      <w:r w:rsidR="00B25666">
        <w:rPr>
          <w:rFonts w:asciiTheme="minorBidi" w:hAnsiTheme="minorBidi" w:cstheme="minorBidi"/>
        </w:rPr>
        <w:tab/>
        <w:t>61</w:t>
      </w:r>
      <w:bookmarkStart w:id="1" w:name="_GoBack"/>
      <w:bookmarkEnd w:id="1"/>
    </w:p>
    <w:p w:rsidR="00D13205" w:rsidRDefault="00D13205" w:rsidP="00D13205">
      <w:pPr>
        <w:rPr>
          <w:rFonts w:asciiTheme="minorBidi" w:hAnsiTheme="minorBidi"/>
          <w:b/>
          <w:noProof/>
        </w:rPr>
      </w:pPr>
    </w:p>
    <w:p w:rsidR="00D13205" w:rsidRPr="00B16BD7" w:rsidRDefault="00D13205" w:rsidP="00D13205">
      <w:pPr>
        <w:rPr>
          <w:rFonts w:asciiTheme="minorBidi" w:hAnsiTheme="minorBidi"/>
          <w:b/>
          <w:noProof/>
        </w:rPr>
      </w:pPr>
    </w:p>
    <w:p w:rsidR="00D13205" w:rsidRPr="00B16BD7" w:rsidRDefault="00D13205" w:rsidP="00D13205">
      <w:pPr>
        <w:rPr>
          <w:rFonts w:asciiTheme="minorBidi" w:hAnsiTheme="minorBidi"/>
          <w:b/>
          <w:noProof/>
        </w:rPr>
      </w:pPr>
    </w:p>
    <w:p w:rsidR="00D13205" w:rsidRPr="00B16BD7" w:rsidRDefault="00D13205" w:rsidP="00D13205">
      <w:pPr>
        <w:pStyle w:val="TOCEntry"/>
        <w:rPr>
          <w:rFonts w:asciiTheme="minorBidi" w:hAnsiTheme="minorBidi" w:cstheme="minorBidi"/>
        </w:rPr>
      </w:pPr>
      <w:bookmarkStart w:id="2" w:name="_Toc441230971"/>
      <w:r w:rsidRPr="00B16BD7">
        <w:rPr>
          <w:rFonts w:asciiTheme="minorBidi" w:hAnsiTheme="minorBidi" w:cstheme="minorBidi"/>
        </w:rPr>
        <w:t>Revision History</w:t>
      </w:r>
      <w:bookmarkEnd w:id="2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D13205" w:rsidRPr="00B16BD7" w:rsidTr="005642E3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  <w:b/>
              </w:rPr>
            </w:pPr>
            <w:r w:rsidRPr="00B16BD7">
              <w:rPr>
                <w:rFonts w:asciiTheme="minorBidi" w:hAnsiTheme="minorBidi"/>
                <w:b/>
              </w:rPr>
              <w:t>Name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  <w:b/>
              </w:rPr>
            </w:pPr>
            <w:r w:rsidRPr="00B16BD7">
              <w:rPr>
                <w:rFonts w:asciiTheme="minorBidi" w:hAnsiTheme="minorBidi"/>
                <w:b/>
              </w:rPr>
              <w:t>Date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  <w:b/>
              </w:rPr>
            </w:pPr>
            <w:r w:rsidRPr="00B16BD7">
              <w:rPr>
                <w:rFonts w:asciiTheme="minorBidi" w:hAnsiTheme="minorBidi"/>
                <w:b/>
              </w:rPr>
              <w:t>Reason For Changes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  <w:b/>
              </w:rPr>
            </w:pPr>
            <w:r w:rsidRPr="00B16BD7">
              <w:rPr>
                <w:rFonts w:asciiTheme="minorBidi" w:hAnsiTheme="minorBidi"/>
                <w:b/>
              </w:rPr>
              <w:t>Version</w:t>
            </w:r>
          </w:p>
        </w:tc>
      </w:tr>
      <w:tr w:rsidR="00D13205" w:rsidRPr="00B16BD7" w:rsidTr="005642E3">
        <w:tc>
          <w:tcPr>
            <w:tcW w:w="2160" w:type="dxa"/>
            <w:tcBorders>
              <w:top w:val="nil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  <w:r>
              <w:rPr>
                <w:rFonts w:asciiTheme="minorBidi" w:hAnsiTheme="minorBidi"/>
              </w:rPr>
              <w:t>Sb2store group.</w:t>
            </w:r>
          </w:p>
        </w:tc>
        <w:tc>
          <w:tcPr>
            <w:tcW w:w="1170" w:type="dxa"/>
            <w:tcBorders>
              <w:top w:val="nil"/>
            </w:tcBorders>
          </w:tcPr>
          <w:p w:rsidR="00D13205" w:rsidRPr="00B16BD7" w:rsidRDefault="00B25666" w:rsidP="00D13205">
            <w:pPr>
              <w:spacing w:before="40" w:after="40"/>
              <w:rPr>
                <w:rFonts w:asciiTheme="minorBidi" w:hAnsiTheme="minorBidi"/>
              </w:rPr>
            </w:pPr>
            <w:r>
              <w:rPr>
                <w:rFonts w:asciiTheme="minorBidi" w:hAnsiTheme="minorBidi"/>
              </w:rPr>
              <w:t>23</w:t>
            </w:r>
            <w:r w:rsidR="00D13205">
              <w:rPr>
                <w:rFonts w:asciiTheme="minorBidi" w:hAnsiTheme="minorBidi"/>
              </w:rPr>
              <w:t>-04-2015</w:t>
            </w:r>
          </w:p>
        </w:tc>
        <w:tc>
          <w:tcPr>
            <w:tcW w:w="4954" w:type="dxa"/>
            <w:tcBorders>
              <w:top w:val="nil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  <w:r>
              <w:rPr>
                <w:rFonts w:asciiTheme="minorBidi" w:hAnsiTheme="minorBidi"/>
              </w:rPr>
              <w:t>Create</w:t>
            </w:r>
          </w:p>
        </w:tc>
        <w:tc>
          <w:tcPr>
            <w:tcW w:w="1584" w:type="dxa"/>
            <w:tcBorders>
              <w:top w:val="nil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  <w:r>
              <w:rPr>
                <w:rFonts w:asciiTheme="minorBidi" w:hAnsiTheme="minorBidi"/>
              </w:rPr>
              <w:t>1.0</w:t>
            </w:r>
          </w:p>
        </w:tc>
      </w:tr>
      <w:tr w:rsidR="00D13205" w:rsidRPr="00B16BD7" w:rsidTr="005642E3">
        <w:tc>
          <w:tcPr>
            <w:tcW w:w="2160" w:type="dxa"/>
            <w:tcBorders>
              <w:bottom w:val="sing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</w:p>
        </w:tc>
        <w:tc>
          <w:tcPr>
            <w:tcW w:w="1170" w:type="dxa"/>
            <w:tcBorders>
              <w:bottom w:val="sing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</w:p>
        </w:tc>
        <w:tc>
          <w:tcPr>
            <w:tcW w:w="4954" w:type="dxa"/>
            <w:tcBorders>
              <w:bottom w:val="sing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</w:p>
        </w:tc>
        <w:tc>
          <w:tcPr>
            <w:tcW w:w="1584" w:type="dxa"/>
            <w:tcBorders>
              <w:bottom w:val="sing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</w:p>
        </w:tc>
      </w:tr>
    </w:tbl>
    <w:p w:rsidR="00D13205" w:rsidRDefault="00D13205" w:rsidP="00D13205">
      <w:pPr>
        <w:rPr>
          <w:rFonts w:asciiTheme="minorBidi" w:hAnsiTheme="minorBidi"/>
          <w:b/>
        </w:rPr>
      </w:pPr>
    </w:p>
    <w:p w:rsidR="00D13205" w:rsidRDefault="00D13205" w:rsidP="00D13205">
      <w:pPr>
        <w:rPr>
          <w:rFonts w:asciiTheme="minorBidi" w:hAnsiTheme="minorBidi"/>
          <w:b/>
        </w:rPr>
      </w:pPr>
    </w:p>
    <w:p w:rsidR="00D13205" w:rsidRPr="00B16BD7" w:rsidRDefault="00D13205" w:rsidP="00D13205">
      <w:pPr>
        <w:rPr>
          <w:rFonts w:asciiTheme="minorBidi" w:hAnsiTheme="minorBidi"/>
        </w:rPr>
        <w:sectPr w:rsidR="00D13205" w:rsidRPr="00B16BD7" w:rsidSect="005642E3">
          <w:footerReference w:type="default" r:id="rId7"/>
          <w:pgSz w:w="12240" w:h="15840" w:code="1"/>
          <w:pgMar w:top="1440" w:right="1440" w:bottom="1440" w:left="1440" w:header="720" w:footer="720" w:gutter="0"/>
          <w:pgNumType w:start="0"/>
          <w:cols w:space="720"/>
          <w:titlePg/>
          <w:docGrid w:linePitch="299"/>
        </w:sectPr>
      </w:pPr>
    </w:p>
    <w:p w:rsidR="006A694A" w:rsidRDefault="00276B1C" w:rsidP="003A5A31">
      <w:pPr>
        <w:rPr>
          <w:rFonts w:asciiTheme="minorBidi" w:hAnsiTheme="minorBidi"/>
          <w:b/>
          <w:bCs/>
          <w:sz w:val="36"/>
          <w:szCs w:val="36"/>
        </w:rPr>
      </w:pPr>
      <w:r>
        <w:rPr>
          <w:rFonts w:asciiTheme="minorBidi" w:hAnsiTheme="minorBidi" w:hint="cs"/>
          <w:b/>
          <w:bCs/>
          <w:noProof/>
          <w:sz w:val="36"/>
          <w:szCs w:val="36"/>
        </w:rPr>
        <w:lastRenderedPageBreak/>
        <w:drawing>
          <wp:anchor distT="0" distB="0" distL="114300" distR="114300" simplePos="0" relativeHeight="251658240" behindDoc="0" locked="0" layoutInCell="1" allowOverlap="1" wp14:anchorId="29459407" wp14:editId="6D4C928D">
            <wp:simplePos x="0" y="0"/>
            <wp:positionH relativeFrom="margin">
              <wp:posOffset>-1235075</wp:posOffset>
            </wp:positionH>
            <wp:positionV relativeFrom="margin">
              <wp:posOffset>966470</wp:posOffset>
            </wp:positionV>
            <wp:extent cx="8148955" cy="6866890"/>
            <wp:effectExtent l="0" t="6667" r="0" b="0"/>
            <wp:wrapSquare wrapText="bothSides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lass diagram2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148955" cy="68668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3205" w:rsidRPr="00D13205">
        <w:rPr>
          <w:rFonts w:asciiTheme="minorBidi" w:hAnsiTheme="minorBidi"/>
          <w:b/>
          <w:bCs/>
          <w:sz w:val="36"/>
          <w:szCs w:val="36"/>
        </w:rPr>
        <w:t>1.  Class Diagram</w:t>
      </w:r>
    </w:p>
    <w:p w:rsidR="00D13205" w:rsidRDefault="00D13205" w:rsidP="00D13205">
      <w:pPr>
        <w:rPr>
          <w:rFonts w:asciiTheme="minorBidi" w:hAnsiTheme="minorBidi"/>
          <w:b/>
          <w:bCs/>
          <w:sz w:val="36"/>
          <w:szCs w:val="36"/>
          <w:cs/>
        </w:rPr>
      </w:pPr>
      <w:r w:rsidRPr="00D13205">
        <w:rPr>
          <w:rFonts w:asciiTheme="minorBidi" w:hAnsiTheme="minorBidi"/>
          <w:b/>
          <w:bCs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59804AB" wp14:editId="63F7FA52">
                <wp:simplePos x="0" y="0"/>
                <wp:positionH relativeFrom="margin">
                  <wp:posOffset>510540</wp:posOffset>
                </wp:positionH>
                <wp:positionV relativeFrom="paragraph">
                  <wp:posOffset>8015605</wp:posOffset>
                </wp:positionV>
                <wp:extent cx="4602480" cy="335280"/>
                <wp:effectExtent l="0" t="0" r="0" b="0"/>
                <wp:wrapSquare wrapText="bothSides"/>
                <wp:docPr id="21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02480" cy="335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41E77" w:rsidRPr="00D13205" w:rsidRDefault="00141E77" w:rsidP="00D13205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Figure 47 Class Diagram (CD-01) for the entire system of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Wat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Duang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Dee web application</w:t>
                            </w:r>
                          </w:p>
                          <w:p w:rsidR="00141E77" w:rsidRDefault="00141E7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9804AB" id="_x0000_t202" coordsize="21600,21600" o:spt="202" path="m,l,21600r21600,l21600,xe">
                <v:stroke joinstyle="miter"/>
                <v:path gradientshapeok="t" o:connecttype="rect"/>
              </v:shapetype>
              <v:shape id="กล่องข้อความ 2" o:spid="_x0000_s1026" type="#_x0000_t202" style="position:absolute;margin-left:40.2pt;margin-top:631.15pt;width:362.4pt;height:26.4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" filled="f" stroked="f">
                <v:textbox>
                  <w:txbxContent>
                    <w:p w:rsidR="00141E77" w:rsidRPr="00D13205" w:rsidRDefault="00141E77" w:rsidP="00D13205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Figure 47 Class Diagram (CD-01) for the entire system of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Wat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Duang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Dee web application</w:t>
                      </w:r>
                    </w:p>
                    <w:p w:rsidR="00141E77" w:rsidRDefault="00141E77"/>
                  </w:txbxContent>
                </v:textbox>
                <w10:wrap type="square" anchorx="margin"/>
              </v:shape>
            </w:pict>
          </mc:Fallback>
        </mc:AlternateContent>
      </w:r>
    </w:p>
    <w:p w:rsidR="00D13205" w:rsidRPr="00D13205" w:rsidRDefault="00BF7C0A" w:rsidP="00D13205">
      <w:pPr>
        <w:rPr>
          <w:rFonts w:asciiTheme="minorBidi" w:hAnsiTheme="minorBidi"/>
          <w:sz w:val="36"/>
          <w:szCs w:val="36"/>
          <w:cs/>
        </w:rPr>
      </w:pPr>
      <w:r>
        <w:rPr>
          <w:rFonts w:asciiTheme="minorBidi" w:hAnsiTheme="minorBidi"/>
          <w:noProof/>
          <w:sz w:val="36"/>
          <w:szCs w:val="36"/>
        </w:rPr>
        <w:lastRenderedPageBreak/>
        <w:drawing>
          <wp:anchor distT="0" distB="0" distL="114300" distR="114300" simplePos="0" relativeHeight="251662336" behindDoc="0" locked="0" layoutInCell="1" allowOverlap="1" wp14:anchorId="614876BB" wp14:editId="33FFCF88">
            <wp:simplePos x="0" y="0"/>
            <wp:positionH relativeFrom="margin">
              <wp:posOffset>297180</wp:posOffset>
            </wp:positionH>
            <wp:positionV relativeFrom="margin">
              <wp:posOffset>-708660</wp:posOffset>
            </wp:positionV>
            <wp:extent cx="4335145" cy="9459595"/>
            <wp:effectExtent l="0" t="0" r="8255" b="8255"/>
            <wp:wrapSquare wrapText="bothSides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lass diagram2.gif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8832"/>
                    <a:stretch/>
                  </pic:blipFill>
                  <pic:spPr bwMode="auto">
                    <a:xfrm>
                      <a:off x="0" y="0"/>
                      <a:ext cx="4335145" cy="94595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5E10FF" w:rsidRDefault="00D36960" w:rsidP="00D13205">
      <w:pPr>
        <w:rPr>
          <w:rFonts w:asciiTheme="minorBidi" w:hAnsiTheme="minorBidi"/>
          <w:sz w:val="36"/>
          <w:szCs w:val="36"/>
          <w:cs/>
        </w:rPr>
      </w:pPr>
      <w:r w:rsidRPr="00D13205">
        <w:rPr>
          <w:rFonts w:asciiTheme="minorBidi" w:hAnsiTheme="minorBidi"/>
          <w:b/>
          <w:bCs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5725178D" wp14:editId="45057289">
                <wp:simplePos x="0" y="0"/>
                <wp:positionH relativeFrom="margin">
                  <wp:posOffset>4572000</wp:posOffset>
                </wp:positionH>
                <wp:positionV relativeFrom="paragraph">
                  <wp:posOffset>35560</wp:posOffset>
                </wp:positionV>
                <wp:extent cx="1661160" cy="1127760"/>
                <wp:effectExtent l="0" t="0" r="0" b="0"/>
                <wp:wrapSquare wrapText="bothSides"/>
                <wp:docPr id="4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160" cy="11277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41E77" w:rsidRDefault="00141E77" w:rsidP="00D36960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Figure 48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141E77" w:rsidRPr="00D13205" w:rsidRDefault="00141E77" w:rsidP="00D36960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Expand the first part of 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Class Diagram (CD-01) of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Wat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Duang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Dee web application</w:t>
                            </w:r>
                          </w:p>
                          <w:p w:rsidR="00141E77" w:rsidRDefault="00141E77" w:rsidP="00D36960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25178D" id="_x0000_s1027" type="#_x0000_t202" style="position:absolute;margin-left:5in;margin-top:2.8pt;width:130.8pt;height:88.8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" filled="f" stroked="f">
                <v:textbox>
                  <w:txbxContent>
                    <w:p w:rsidR="00141E77" w:rsidRDefault="00141E77" w:rsidP="00D36960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Figure 48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</w:p>
                    <w:p w:rsidR="00141E77" w:rsidRPr="00D13205" w:rsidRDefault="00141E77" w:rsidP="00D36960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Expand the first part of 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Class Diagram (CD-01) of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Wat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Duang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Dee web application</w:t>
                      </w:r>
                    </w:p>
                    <w:p w:rsidR="00141E77" w:rsidRDefault="00141E77" w:rsidP="00D36960"/>
                  </w:txbxContent>
                </v:textbox>
                <w10:wrap type="square" anchorx="margin"/>
              </v:shape>
            </w:pict>
          </mc:Fallback>
        </mc:AlternateContent>
      </w:r>
    </w:p>
    <w:p w:rsidR="005E10FF" w:rsidRPr="005E10FF" w:rsidRDefault="005E10FF" w:rsidP="005E10FF">
      <w:pPr>
        <w:rPr>
          <w:rFonts w:asciiTheme="minorBidi" w:hAnsiTheme="minorBidi"/>
          <w:sz w:val="36"/>
          <w:szCs w:val="36"/>
          <w:cs/>
        </w:rPr>
      </w:pPr>
    </w:p>
    <w:p w:rsidR="005E10FF" w:rsidRPr="005E10FF" w:rsidRDefault="005E10FF" w:rsidP="005E10FF">
      <w:pPr>
        <w:rPr>
          <w:rFonts w:asciiTheme="minorBidi" w:hAnsiTheme="minorBidi"/>
          <w:sz w:val="36"/>
          <w:szCs w:val="36"/>
          <w:cs/>
        </w:rPr>
      </w:pPr>
    </w:p>
    <w:p w:rsidR="005E10FF" w:rsidRPr="005E10FF" w:rsidRDefault="005E10FF" w:rsidP="005E10FF">
      <w:pPr>
        <w:rPr>
          <w:rFonts w:asciiTheme="minorBidi" w:hAnsiTheme="minorBidi"/>
          <w:sz w:val="36"/>
          <w:szCs w:val="36"/>
          <w:cs/>
        </w:rPr>
      </w:pPr>
    </w:p>
    <w:p w:rsidR="005E10FF" w:rsidRPr="005E10FF" w:rsidRDefault="005E10FF" w:rsidP="005E10FF">
      <w:pPr>
        <w:rPr>
          <w:rFonts w:asciiTheme="minorBidi" w:hAnsiTheme="minorBidi"/>
          <w:sz w:val="36"/>
          <w:szCs w:val="36"/>
          <w:cs/>
        </w:rPr>
      </w:pPr>
    </w:p>
    <w:p w:rsidR="005E10FF" w:rsidRDefault="005E10FF" w:rsidP="005E10FF">
      <w:pPr>
        <w:rPr>
          <w:rFonts w:asciiTheme="minorBidi" w:hAnsiTheme="minorBidi"/>
          <w:sz w:val="36"/>
          <w:szCs w:val="36"/>
          <w:cs/>
        </w:rPr>
      </w:pPr>
    </w:p>
    <w:p w:rsidR="005E10FF" w:rsidRDefault="00276B1C" w:rsidP="005E10FF">
      <w:pPr>
        <w:rPr>
          <w:rFonts w:asciiTheme="minorBidi" w:hAnsiTheme="minorBidi"/>
          <w:sz w:val="36"/>
          <w:szCs w:val="36"/>
          <w:cs/>
        </w:rPr>
      </w:pPr>
      <w:r>
        <w:rPr>
          <w:rFonts w:asciiTheme="minorBidi" w:hAnsiTheme="minorBidi"/>
          <w:noProof/>
          <w:sz w:val="36"/>
          <w:szCs w:val="36"/>
        </w:rPr>
        <w:lastRenderedPageBreak/>
        <w:drawing>
          <wp:anchor distT="0" distB="0" distL="114300" distR="114300" simplePos="0" relativeHeight="251665408" behindDoc="0" locked="0" layoutInCell="1" allowOverlap="1" wp14:anchorId="37B4AA83" wp14:editId="28FE3929">
            <wp:simplePos x="0" y="0"/>
            <wp:positionH relativeFrom="margin">
              <wp:posOffset>-670560</wp:posOffset>
            </wp:positionH>
            <wp:positionV relativeFrom="margin">
              <wp:posOffset>-556260</wp:posOffset>
            </wp:positionV>
            <wp:extent cx="7136765" cy="8496300"/>
            <wp:effectExtent l="0" t="0" r="6985" b="0"/>
            <wp:wrapSquare wrapText="bothSides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lass diagram2.gif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965" t="-1993" r="29729" b="20369"/>
                    <a:stretch/>
                  </pic:blipFill>
                  <pic:spPr bwMode="auto">
                    <a:xfrm>
                      <a:off x="0" y="0"/>
                      <a:ext cx="7136765" cy="8496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55423" w:rsidRPr="00D13205">
        <w:rPr>
          <w:rFonts w:asciiTheme="minorBidi" w:hAnsiTheme="minorBidi"/>
          <w:b/>
          <w:bCs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A35664D" wp14:editId="7DA28165">
                <wp:simplePos x="0" y="0"/>
                <wp:positionH relativeFrom="margin">
                  <wp:posOffset>510540</wp:posOffset>
                </wp:positionH>
                <wp:positionV relativeFrom="paragraph">
                  <wp:posOffset>7955280</wp:posOffset>
                </wp:positionV>
                <wp:extent cx="4625340" cy="358140"/>
                <wp:effectExtent l="0" t="0" r="0" b="3810"/>
                <wp:wrapSquare wrapText="bothSides"/>
                <wp:docPr id="9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25340" cy="3581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41E77" w:rsidRPr="006621B9" w:rsidRDefault="00141E77" w:rsidP="00C55423">
                            <w:pPr>
                              <w:jc w:val="center"/>
                              <w:rPr>
                                <w:rFonts w:asciiTheme="minorBidi" w:hAnsiTheme="minorBidi"/>
                                <w:sz w:val="28"/>
                              </w:rPr>
                            </w:pP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Figure 49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expand the second part of 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Class Diagram (CD-01) of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Wat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Duang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Dee web application</w:t>
                            </w:r>
                          </w:p>
                          <w:p w:rsidR="00141E77" w:rsidRDefault="00141E77" w:rsidP="00C55423">
                            <w:pPr>
                              <w:rPr>
                                <w:cs/>
                              </w:rPr>
                            </w:pPr>
                          </w:p>
                          <w:p w:rsidR="00141E77" w:rsidRDefault="00141E77" w:rsidP="00C5542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35664D" id="_x0000_s1028" type="#_x0000_t202" style="position:absolute;margin-left:40.2pt;margin-top:626.4pt;width:364.2pt;height:28.2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" filled="f" stroked="f">
                <v:textbox>
                  <w:txbxContent>
                    <w:p w:rsidR="00141E77" w:rsidRPr="006621B9" w:rsidRDefault="00141E77" w:rsidP="00C55423">
                      <w:pPr>
                        <w:jc w:val="center"/>
                        <w:rPr>
                          <w:rFonts w:asciiTheme="minorBidi" w:hAnsiTheme="minorBidi"/>
                          <w:sz w:val="28"/>
                        </w:rPr>
                      </w:pP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Figure 49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expand the second part of 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Class Diagram (CD-01) of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Wat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Duang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Dee web application</w:t>
                      </w:r>
                    </w:p>
                    <w:p w:rsidR="00141E77" w:rsidRDefault="00141E77" w:rsidP="00C55423">
                      <w:pPr>
                        <w:rPr>
                          <w:cs/>
                        </w:rPr>
                      </w:pPr>
                    </w:p>
                    <w:p w:rsidR="00141E77" w:rsidRDefault="00141E77" w:rsidP="00C55423"/>
                  </w:txbxContent>
                </v:textbox>
                <w10:wrap type="square" anchorx="margin"/>
              </v:shape>
            </w:pict>
          </mc:Fallback>
        </mc:AlternateContent>
      </w:r>
    </w:p>
    <w:p w:rsidR="00074BA8" w:rsidRDefault="005642E3" w:rsidP="00074BA8">
      <w:pPr>
        <w:rPr>
          <w:rFonts w:asciiTheme="minorBidi" w:hAnsiTheme="minorBidi"/>
          <w:b/>
          <w:bCs/>
          <w:sz w:val="36"/>
          <w:szCs w:val="36"/>
        </w:rPr>
      </w:pPr>
      <w:r>
        <w:rPr>
          <w:rFonts w:asciiTheme="minorBidi" w:hAnsiTheme="minorBidi"/>
          <w:noProof/>
          <w:sz w:val="36"/>
          <w:szCs w:val="36"/>
        </w:rPr>
        <w:lastRenderedPageBreak/>
        <w:drawing>
          <wp:anchor distT="0" distB="0" distL="114300" distR="114300" simplePos="0" relativeHeight="251668480" behindDoc="0" locked="0" layoutInCell="1" allowOverlap="1" wp14:anchorId="1F6A7375" wp14:editId="51DC126A">
            <wp:simplePos x="0" y="0"/>
            <wp:positionH relativeFrom="margin">
              <wp:posOffset>-419100</wp:posOffset>
            </wp:positionH>
            <wp:positionV relativeFrom="margin">
              <wp:posOffset>-685800</wp:posOffset>
            </wp:positionV>
            <wp:extent cx="6454140" cy="8168005"/>
            <wp:effectExtent l="0" t="0" r="3810" b="4445"/>
            <wp:wrapSquare wrapText="bothSides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lass diagram2.gif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445" t="11700" b="10302"/>
                    <a:stretch/>
                  </pic:blipFill>
                  <pic:spPr bwMode="auto">
                    <a:xfrm>
                      <a:off x="0" y="0"/>
                      <a:ext cx="6454140" cy="81680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E10FF" w:rsidRPr="00D13205">
        <w:rPr>
          <w:rFonts w:asciiTheme="minorBidi" w:hAnsiTheme="minorBidi"/>
          <w:b/>
          <w:bCs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45F10D51" wp14:editId="4B98B511">
                <wp:simplePos x="0" y="0"/>
                <wp:positionH relativeFrom="margin">
                  <wp:posOffset>-510540</wp:posOffset>
                </wp:positionH>
                <wp:positionV relativeFrom="paragraph">
                  <wp:posOffset>7139940</wp:posOffset>
                </wp:positionV>
                <wp:extent cx="6400800" cy="1524000"/>
                <wp:effectExtent l="0" t="0" r="0" b="0"/>
                <wp:wrapSquare wrapText="bothSides"/>
                <wp:docPr id="8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0800" cy="1524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41E77" w:rsidRDefault="00141E77" w:rsidP="005E10FF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Figure 50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expand the third part of 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Class Diagram (CD-01) of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Wat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Duang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Dee web application</w:t>
                            </w:r>
                          </w:p>
                          <w:p w:rsidR="00141E77" w:rsidRPr="006621B9" w:rsidRDefault="00141E77" w:rsidP="006621B9">
                            <w:pPr>
                              <w:rPr>
                                <w:rFonts w:asciiTheme="minorBidi" w:hAnsiTheme="minorBidi"/>
                                <w:sz w:val="28"/>
                              </w:rPr>
                            </w:pPr>
                            <w:r>
                              <w:rPr>
                                <w:rFonts w:asciiTheme="minorBidi" w:hAnsiTheme="minorBidi"/>
                                <w:sz w:val="28"/>
                              </w:rPr>
                              <w:t>- Class Diagram (CD-01) was designed by using Mode-View-Controller concept with an entity framework for manage a database.</w:t>
                            </w:r>
                          </w:p>
                          <w:p w:rsidR="00141E77" w:rsidRDefault="00141E77" w:rsidP="005E10FF">
                            <w:pPr>
                              <w:rPr>
                                <w:cs/>
                              </w:rPr>
                            </w:pPr>
                          </w:p>
                          <w:p w:rsidR="00141E77" w:rsidRDefault="00141E77" w:rsidP="005E10FF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F10D51" id="_x0000_s1029" type="#_x0000_t202" style="position:absolute;margin-left:-40.2pt;margin-top:562.2pt;width:7in;height:120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" filled="f" stroked="f">
                <v:textbox>
                  <w:txbxContent>
                    <w:p w:rsidR="00141E77" w:rsidRDefault="00141E77" w:rsidP="005E10FF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Figure 50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expand the third part of 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Class Diagram (CD-01) of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Wat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Duang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Dee web application</w:t>
                      </w:r>
                    </w:p>
                    <w:p w:rsidR="00141E77" w:rsidRPr="006621B9" w:rsidRDefault="00141E77" w:rsidP="006621B9">
                      <w:pPr>
                        <w:rPr>
                          <w:rFonts w:asciiTheme="minorBidi" w:hAnsiTheme="minorBidi"/>
                          <w:sz w:val="28"/>
                        </w:rPr>
                      </w:pPr>
                      <w:r>
                        <w:rPr>
                          <w:rFonts w:asciiTheme="minorBidi" w:hAnsiTheme="minorBidi"/>
                          <w:sz w:val="28"/>
                        </w:rPr>
                        <w:t>- Class Diagram (CD-01) was designed by using Mode-View-Controller concept with an entity framework for manage a database.</w:t>
                      </w:r>
                    </w:p>
                    <w:p w:rsidR="00141E77" w:rsidRDefault="00141E77" w:rsidP="005E10FF">
                      <w:pPr>
                        <w:rPr>
                          <w:cs/>
                        </w:rPr>
                      </w:pPr>
                    </w:p>
                    <w:p w:rsidR="00141E77" w:rsidRDefault="00141E77" w:rsidP="005E10FF"/>
                  </w:txbxContent>
                </v:textbox>
                <w10:wrap type="square" anchorx="margin"/>
              </v:shape>
            </w:pict>
          </mc:Fallback>
        </mc:AlternateContent>
      </w:r>
    </w:p>
    <w:p w:rsidR="003A5A31" w:rsidRDefault="003A5A31" w:rsidP="005E10FF">
      <w:pPr>
        <w:tabs>
          <w:tab w:val="left" w:pos="1956"/>
        </w:tabs>
        <w:rPr>
          <w:rFonts w:asciiTheme="minorBidi" w:hAnsiTheme="minorBidi"/>
          <w:b/>
          <w:bCs/>
          <w:sz w:val="36"/>
          <w:szCs w:val="36"/>
        </w:rPr>
      </w:pPr>
      <w:r>
        <w:rPr>
          <w:rFonts w:asciiTheme="minorBidi" w:hAnsiTheme="minorBidi"/>
          <w:b/>
          <w:bCs/>
          <w:sz w:val="36"/>
          <w:szCs w:val="36"/>
        </w:rPr>
        <w:lastRenderedPageBreak/>
        <w:t>2. The method design.</w:t>
      </w:r>
    </w:p>
    <w:p w:rsidR="00C55423" w:rsidRDefault="00C55423" w:rsidP="00C55423">
      <w:pPr>
        <w:rPr>
          <w:rFonts w:asciiTheme="minorBidi" w:hAnsiTheme="minorBidi"/>
          <w:b/>
          <w:bCs/>
          <w:sz w:val="36"/>
          <w:szCs w:val="36"/>
        </w:rPr>
      </w:pPr>
      <w:r>
        <w:rPr>
          <w:rFonts w:asciiTheme="minorBidi" w:hAnsiTheme="minorBidi"/>
          <w:b/>
          <w:bCs/>
          <w:sz w:val="36"/>
          <w:szCs w:val="36"/>
        </w:rPr>
        <w:tab/>
        <w:t xml:space="preserve">2.1 </w:t>
      </w:r>
      <w:proofErr w:type="spellStart"/>
      <w:r>
        <w:rPr>
          <w:rFonts w:asciiTheme="minorBidi" w:hAnsiTheme="minorBidi"/>
          <w:b/>
          <w:bCs/>
          <w:sz w:val="36"/>
          <w:szCs w:val="36"/>
        </w:rPr>
        <w:t>MenuController</w:t>
      </w:r>
      <w:proofErr w:type="spellEnd"/>
      <w:r>
        <w:rPr>
          <w:rFonts w:asciiTheme="minorBidi" w:hAnsiTheme="minorBidi"/>
          <w:b/>
          <w:bCs/>
          <w:sz w:val="36"/>
          <w:szCs w:val="36"/>
        </w:rPr>
        <w:t xml:space="preserve"> Class</w:t>
      </w:r>
    </w:p>
    <w:p w:rsidR="00C55423" w:rsidRDefault="00276B1C" w:rsidP="00C55423">
      <w:pPr>
        <w:tabs>
          <w:tab w:val="left" w:pos="1956"/>
        </w:tabs>
        <w:jc w:val="center"/>
        <w:rPr>
          <w:rFonts w:asciiTheme="minorBidi" w:hAnsiTheme="minorBidi"/>
          <w:b/>
          <w:bCs/>
          <w:sz w:val="36"/>
          <w:szCs w:val="36"/>
        </w:rPr>
      </w:pPr>
      <w:r>
        <w:rPr>
          <w:cs/>
        </w:rPr>
        <w:object w:dxaOrig="7057" w:dyaOrig="7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2pt;height:247.8pt" o:ole="">
            <v:imagedata r:id="rId11" o:title=""/>
          </v:shape>
          <o:OLEObject Type="Embed" ProgID="Visio.Drawing.15" ShapeID="_x0000_i1025" DrawAspect="Content" ObjectID="_1491422452" r:id="rId12"/>
        </w:object>
      </w:r>
    </w:p>
    <w:p w:rsidR="007949BD" w:rsidRPr="007949BD" w:rsidRDefault="007949BD" w:rsidP="00C55423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 xml:space="preserve">Figure 51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MenuController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class</w:t>
      </w:r>
    </w:p>
    <w:p w:rsidR="003A5A31" w:rsidRDefault="00CB1E2F" w:rsidP="00CB1E2F">
      <w:pPr>
        <w:ind w:left="720" w:firstLine="720"/>
        <w:rPr>
          <w:rFonts w:asciiTheme="minorBidi" w:hAnsiTheme="minorBidi"/>
          <w:sz w:val="28"/>
        </w:rPr>
      </w:pPr>
      <w:r w:rsidRPr="00CB1E2F">
        <w:rPr>
          <w:rFonts w:asciiTheme="minorBidi" w:hAnsiTheme="minorBidi"/>
          <w:sz w:val="28"/>
        </w:rPr>
        <w:t xml:space="preserve">This class is a controller class that manage all of the view and models that is the main function of </w:t>
      </w:r>
      <w:r>
        <w:rPr>
          <w:rFonts w:asciiTheme="minorBidi" w:hAnsiTheme="minorBidi"/>
          <w:sz w:val="28"/>
        </w:rPr>
        <w:t xml:space="preserve">the </w:t>
      </w:r>
      <w:proofErr w:type="spellStart"/>
      <w:r>
        <w:rPr>
          <w:rFonts w:asciiTheme="minorBidi" w:hAnsiTheme="minorBidi"/>
          <w:sz w:val="28"/>
        </w:rPr>
        <w:t>Wa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Duang</w:t>
      </w:r>
      <w:proofErr w:type="spellEnd"/>
      <w:r>
        <w:rPr>
          <w:rFonts w:asciiTheme="minorBidi" w:hAnsiTheme="minorBidi"/>
          <w:sz w:val="28"/>
        </w:rPr>
        <w:t xml:space="preserve"> Dee web application</w:t>
      </w:r>
      <w:r w:rsidRPr="00CB1E2F">
        <w:rPr>
          <w:rFonts w:asciiTheme="minorBidi" w:hAnsiTheme="minorBidi"/>
          <w:sz w:val="28"/>
        </w:rPr>
        <w:t xml:space="preserve"> system</w:t>
      </w:r>
    </w:p>
    <w:p w:rsidR="00CB1E2F" w:rsidRDefault="00CB1E2F" w:rsidP="00CB1E2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 w:rsidRPr="00CB1E2F">
        <w:rPr>
          <w:rFonts w:asciiTheme="minorBidi" w:hAnsiTheme="minorBidi"/>
          <w:sz w:val="28"/>
        </w:rPr>
        <w:t>The following user requirement specification which covered in this class.</w:t>
      </w:r>
    </w:p>
    <w:p w:rsidR="00CB1E2F" w:rsidRPr="00E425C9" w:rsidRDefault="00CB1E2F" w:rsidP="00CB1E2F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3:</w:t>
      </w:r>
      <w:r w:rsidRPr="00E425C9">
        <w:rPr>
          <w:rFonts w:asciiTheme="minorBidi" w:hAnsiTheme="minorBidi"/>
          <w:sz w:val="28"/>
        </w:rPr>
        <w:t xml:space="preserve"> The users can view a main page.</w:t>
      </w:r>
    </w:p>
    <w:p w:rsidR="00CB1E2F" w:rsidRPr="00E425C9" w:rsidRDefault="00CB1E2F" w:rsidP="00CB1E2F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4:</w:t>
      </w:r>
      <w:r w:rsidRPr="00E425C9">
        <w:rPr>
          <w:rFonts w:asciiTheme="minorBidi" w:hAnsiTheme="minorBidi"/>
          <w:sz w:val="28"/>
        </w:rPr>
        <w:t xml:space="preserve"> The users can view a temple’s annual activity.</w:t>
      </w:r>
    </w:p>
    <w:p w:rsidR="00CB1E2F" w:rsidRPr="00E425C9" w:rsidRDefault="00CB1E2F" w:rsidP="00CB1E2F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5:</w:t>
      </w:r>
      <w:r w:rsidRPr="00D503D5">
        <w:rPr>
          <w:rFonts w:asciiTheme="minorBidi" w:hAnsiTheme="minorBidi"/>
          <w:sz w:val="28"/>
        </w:rPr>
        <w:t xml:space="preserve"> The users can view a temple’s other activity.</w:t>
      </w:r>
    </w:p>
    <w:p w:rsidR="00CB1E2F" w:rsidRPr="00E425C9" w:rsidRDefault="00CB1E2F" w:rsidP="00CB1E2F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6:</w:t>
      </w:r>
      <w:r w:rsidRPr="00E425C9">
        <w:rPr>
          <w:rFonts w:asciiTheme="minorBidi" w:hAnsiTheme="minorBidi"/>
          <w:sz w:val="28"/>
        </w:rPr>
        <w:t xml:space="preserve"> The users can view a temple’s history.</w:t>
      </w:r>
    </w:p>
    <w:p w:rsidR="00074BA8" w:rsidRPr="00E425C9" w:rsidRDefault="00074BA8" w:rsidP="00074BA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 w:rsidRPr="00D503D5">
        <w:rPr>
          <w:rFonts w:asciiTheme="minorBidi" w:hAnsiTheme="minorBidi"/>
          <w:b/>
          <w:bCs/>
          <w:sz w:val="28"/>
        </w:rPr>
        <w:t>URS-07:</w:t>
      </w:r>
      <w:r w:rsidRPr="00E425C9">
        <w:rPr>
          <w:rFonts w:asciiTheme="minorBidi" w:hAnsiTheme="minorBidi"/>
          <w:sz w:val="28"/>
        </w:rPr>
        <w:t xml:space="preserve"> The registered users can ask the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 xml:space="preserve">URS-08: </w:t>
      </w:r>
      <w:r w:rsidRPr="00E425C9">
        <w:rPr>
          <w:rFonts w:asciiTheme="minorBidi" w:hAnsiTheme="minorBidi"/>
          <w:sz w:val="28"/>
        </w:rPr>
        <w:t xml:space="preserve">The registered users can view the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answer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9:</w:t>
      </w:r>
      <w:r w:rsidRPr="00E425C9">
        <w:rPr>
          <w:rFonts w:asciiTheme="minorBidi" w:hAnsiTheme="minorBidi"/>
          <w:sz w:val="28"/>
        </w:rPr>
        <w:t xml:space="preserve"> The users can view the temple’s photo gallery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10:</w:t>
      </w:r>
      <w:r w:rsidRPr="00E425C9">
        <w:rPr>
          <w:rFonts w:asciiTheme="minorBidi" w:hAnsiTheme="minorBidi"/>
          <w:sz w:val="28"/>
        </w:rPr>
        <w:t xml:space="preserve"> The users can view the temple’s video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11:</w:t>
      </w:r>
      <w:r w:rsidRPr="00E425C9">
        <w:rPr>
          <w:rFonts w:asciiTheme="minorBidi" w:hAnsiTheme="minorBidi"/>
          <w:sz w:val="28"/>
        </w:rPr>
        <w:t xml:space="preserve"> The users can view the temple’s map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lastRenderedPageBreak/>
        <w:t xml:space="preserve">URS-12: </w:t>
      </w:r>
      <w:r w:rsidRPr="00E425C9">
        <w:rPr>
          <w:rFonts w:asciiTheme="minorBidi" w:hAnsiTheme="minorBidi"/>
          <w:sz w:val="28"/>
        </w:rPr>
        <w:t>The users can view a contact us page.</w:t>
      </w:r>
    </w:p>
    <w:p w:rsidR="00074BA8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13:</w:t>
      </w:r>
      <w:r w:rsidRPr="00E425C9">
        <w:rPr>
          <w:rFonts w:asciiTheme="minorBidi" w:hAnsiTheme="minorBidi"/>
          <w:sz w:val="28"/>
        </w:rPr>
        <w:t xml:space="preserve"> The users can access the temple’s Facebook page.</w:t>
      </w:r>
    </w:p>
    <w:p w:rsidR="00074BA8" w:rsidRPr="00E425C9" w:rsidRDefault="00074BA8" w:rsidP="00074BA8">
      <w:pPr>
        <w:ind w:left="216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41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users can view the temple’s new page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4</w:t>
      </w:r>
      <w:r>
        <w:rPr>
          <w:rFonts w:asciiTheme="minorBidi" w:hAnsiTheme="minorBidi"/>
          <w:b/>
          <w:bCs/>
          <w:sz w:val="28"/>
        </w:rPr>
        <w:t>2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users can view the photo in a gallery in the temple’s photo gallery.</w:t>
      </w:r>
    </w:p>
    <w:p w:rsidR="00074BA8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4</w:t>
      </w:r>
      <w:r>
        <w:rPr>
          <w:rFonts w:asciiTheme="minorBidi" w:hAnsiTheme="minorBidi"/>
          <w:b/>
          <w:bCs/>
          <w:sz w:val="28"/>
        </w:rPr>
        <w:t>3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registered users can leave a message for the temple.</w:t>
      </w:r>
    </w:p>
    <w:p w:rsidR="00074BA8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4</w:t>
      </w:r>
      <w:r>
        <w:rPr>
          <w:rFonts w:asciiTheme="minorBidi" w:hAnsiTheme="minorBidi"/>
          <w:b/>
          <w:bCs/>
          <w:sz w:val="28"/>
        </w:rPr>
        <w:t>4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users can </w:t>
      </w:r>
      <w:r>
        <w:rPr>
          <w:rFonts w:asciiTheme="minorBidi" w:hAnsiTheme="minorBidi"/>
          <w:sz w:val="28"/>
        </w:rPr>
        <w:t>view</w:t>
      </w:r>
      <w:r w:rsidRPr="00E425C9">
        <w:rPr>
          <w:rFonts w:asciiTheme="minorBidi" w:hAnsiTheme="minorBidi"/>
          <w:sz w:val="28"/>
        </w:rPr>
        <w:t xml:space="preserve"> a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lesson</w:t>
      </w:r>
      <w:r w:rsidRPr="00E425C9">
        <w:rPr>
          <w:rFonts w:asciiTheme="minorBidi" w:hAnsiTheme="minorBidi"/>
          <w:sz w:val="28"/>
        </w:rPr>
        <w:t>.</w:t>
      </w:r>
    </w:p>
    <w:p w:rsidR="007949BD" w:rsidRDefault="007949BD" w:rsidP="00074BA8">
      <w:pPr>
        <w:ind w:left="1440" w:firstLine="720"/>
        <w:rPr>
          <w:rFonts w:asciiTheme="minorBidi" w:hAnsiTheme="minorBidi"/>
          <w:sz w:val="28"/>
        </w:rPr>
      </w:pPr>
    </w:p>
    <w:p w:rsidR="007B0122" w:rsidRDefault="007B0122" w:rsidP="007B012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View</w:t>
      </w:r>
      <w:proofErr w:type="spellEnd"/>
    </w:p>
    <w:p w:rsidR="007B0122" w:rsidRDefault="007B0122" w:rsidP="007B012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View</w:t>
      </w:r>
      <w:proofErr w:type="spellEnd"/>
      <w:r>
        <w:rPr>
          <w:rFonts w:asciiTheme="minorBidi" w:hAnsiTheme="minorBidi"/>
          <w:sz w:val="28"/>
        </w:rPr>
        <w:t xml:space="preserve"> () {}</w:t>
      </w:r>
    </w:p>
    <w:p w:rsidR="007B0122" w:rsidRPr="007B0122" w:rsidRDefault="007B0122" w:rsidP="007B012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news page.</w:t>
      </w:r>
    </w:p>
    <w:p w:rsidR="007B0122" w:rsidRDefault="007B0122" w:rsidP="007B0122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366E76" w:rsidRDefault="00366E76" w:rsidP="007B0122">
      <w:pPr>
        <w:rPr>
          <w:rFonts w:asciiTheme="minorBidi" w:hAnsiTheme="minorBidi"/>
          <w:sz w:val="28"/>
        </w:rPr>
      </w:pPr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View</w:t>
      </w:r>
      <w:proofErr w:type="spellEnd"/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View</w:t>
      </w:r>
      <w:proofErr w:type="spellEnd"/>
      <w:r>
        <w:rPr>
          <w:rFonts w:asciiTheme="minorBidi" w:hAnsiTheme="minorBidi"/>
          <w:sz w:val="28"/>
        </w:rPr>
        <w:t xml:space="preserve"> (</w:t>
      </w:r>
      <w:proofErr w:type="spellStart"/>
      <w:r w:rsidRPr="00AB1DD5">
        <w:rPr>
          <w:rFonts w:asciiTheme="minorBidi" w:hAnsiTheme="minorBidi"/>
          <w:sz w:val="28"/>
        </w:rPr>
        <w:t>int</w:t>
      </w:r>
      <w:proofErr w:type="spellEnd"/>
      <w:r w:rsidRPr="00AB1DD5">
        <w:rPr>
          <w:rFonts w:asciiTheme="minorBidi" w:hAnsiTheme="minorBidi"/>
          <w:sz w:val="28"/>
        </w:rPr>
        <w:t xml:space="preserve"> </w:t>
      </w:r>
      <w:proofErr w:type="spellStart"/>
      <w:r w:rsidRPr="00AB1DD5">
        <w:rPr>
          <w:rFonts w:asciiTheme="minorBidi" w:hAnsiTheme="minorBidi"/>
          <w:sz w:val="28"/>
        </w:rPr>
        <w:t>NewsId</w:t>
      </w:r>
      <w:proofErr w:type="spellEnd"/>
      <w:r>
        <w:rPr>
          <w:rFonts w:asciiTheme="minorBidi" w:hAnsiTheme="minorBidi"/>
          <w:sz w:val="28"/>
        </w:rPr>
        <w:t>) {}</w:t>
      </w:r>
    </w:p>
    <w:p w:rsidR="00AB1DD5" w:rsidRPr="007B0122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see each of news.</w:t>
      </w:r>
    </w:p>
    <w:p w:rsidR="00AB1DD5" w:rsidRDefault="00AB1DD5" w:rsidP="00AB1DD5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366E76" w:rsidRPr="007B0122" w:rsidRDefault="00366E76" w:rsidP="00AB1DD5">
      <w:pPr>
        <w:rPr>
          <w:rFonts w:asciiTheme="minorBidi" w:hAnsiTheme="minorBidi"/>
          <w:sz w:val="28"/>
        </w:rPr>
      </w:pPr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AB1DD5">
        <w:rPr>
          <w:rFonts w:asciiTheme="minorBidi" w:hAnsiTheme="minorBidi"/>
          <w:sz w:val="28"/>
        </w:rPr>
        <w:t>activityView</w:t>
      </w:r>
      <w:proofErr w:type="spellEnd"/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AB1DD5">
        <w:rPr>
          <w:rFonts w:asciiTheme="minorBidi" w:hAnsiTheme="minorBidi"/>
          <w:sz w:val="28"/>
        </w:rPr>
        <w:t>activityView</w:t>
      </w:r>
      <w:proofErr w:type="spellEnd"/>
      <w:r w:rsidRPr="00AB1DD5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() {}</w:t>
      </w:r>
    </w:p>
    <w:p w:rsidR="00AB1DD5" w:rsidRPr="007B0122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main activity page.</w:t>
      </w:r>
    </w:p>
    <w:p w:rsidR="00AB1DD5" w:rsidRDefault="00AB1DD5" w:rsidP="00AB1DD5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366E76" w:rsidRDefault="00366E76" w:rsidP="00AB1DD5">
      <w:pPr>
        <w:rPr>
          <w:rFonts w:asciiTheme="minorBidi" w:hAnsiTheme="minorBidi"/>
          <w:sz w:val="28"/>
        </w:rPr>
      </w:pPr>
    </w:p>
    <w:p w:rsidR="007949BD" w:rsidRDefault="007949BD" w:rsidP="00AB1DD5">
      <w:pPr>
        <w:rPr>
          <w:rFonts w:asciiTheme="minorBidi" w:hAnsiTheme="minorBidi"/>
          <w:sz w:val="28"/>
        </w:rPr>
      </w:pPr>
    </w:p>
    <w:p w:rsidR="007949BD" w:rsidRPr="007B0122" w:rsidRDefault="007949BD" w:rsidP="00AB1DD5">
      <w:pPr>
        <w:rPr>
          <w:rFonts w:asciiTheme="minorBidi" w:hAnsiTheme="minorBidi"/>
          <w:sz w:val="28"/>
        </w:rPr>
      </w:pPr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366E76" w:rsidRPr="00366E76">
        <w:rPr>
          <w:rFonts w:asciiTheme="minorBidi" w:hAnsiTheme="minorBidi"/>
          <w:sz w:val="28"/>
        </w:rPr>
        <w:t>annualActivityView</w:t>
      </w:r>
      <w:proofErr w:type="spellEnd"/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="00366E76" w:rsidRPr="00366E76">
        <w:rPr>
          <w:rFonts w:asciiTheme="minorBidi" w:hAnsiTheme="minorBidi"/>
          <w:sz w:val="28"/>
        </w:rPr>
        <w:t>annualActivityView</w:t>
      </w:r>
      <w:proofErr w:type="spellEnd"/>
      <w:r w:rsidR="00366E76" w:rsidRPr="00366E76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() {}</w:t>
      </w:r>
    </w:p>
    <w:p w:rsidR="00AB1DD5" w:rsidRPr="007B0122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</w:t>
      </w:r>
      <w:r w:rsidR="00366E76">
        <w:rPr>
          <w:rFonts w:asciiTheme="minorBidi" w:hAnsiTheme="minorBidi"/>
          <w:sz w:val="28"/>
        </w:rPr>
        <w:t>the</w:t>
      </w:r>
      <w:r>
        <w:rPr>
          <w:rFonts w:asciiTheme="minorBidi" w:hAnsiTheme="minorBidi"/>
          <w:sz w:val="28"/>
        </w:rPr>
        <w:t xml:space="preserve"> </w:t>
      </w:r>
      <w:r w:rsidR="00366E76">
        <w:rPr>
          <w:rFonts w:asciiTheme="minorBidi" w:hAnsiTheme="minorBidi"/>
          <w:sz w:val="28"/>
        </w:rPr>
        <w:t xml:space="preserve">annual </w:t>
      </w:r>
      <w:r>
        <w:rPr>
          <w:rFonts w:asciiTheme="minorBidi" w:hAnsiTheme="minorBidi"/>
          <w:sz w:val="28"/>
        </w:rPr>
        <w:t>activity page.</w:t>
      </w:r>
    </w:p>
    <w:p w:rsidR="00AB1DD5" w:rsidRDefault="00AB1DD5" w:rsidP="00AB1DD5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7949BD" w:rsidRDefault="007949BD" w:rsidP="00AB1DD5">
      <w:pPr>
        <w:rPr>
          <w:rFonts w:asciiTheme="minorBidi" w:hAnsiTheme="minorBidi"/>
          <w:sz w:val="28"/>
        </w:rPr>
      </w:pPr>
    </w:p>
    <w:p w:rsidR="00366E76" w:rsidRDefault="00366E76" w:rsidP="00366E7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366E76">
        <w:rPr>
          <w:rFonts w:asciiTheme="minorBidi" w:hAnsiTheme="minorBidi"/>
          <w:sz w:val="28"/>
        </w:rPr>
        <w:t>annualActivityView</w:t>
      </w:r>
      <w:proofErr w:type="spellEnd"/>
    </w:p>
    <w:p w:rsidR="00366E76" w:rsidRDefault="00366E76" w:rsidP="00366E7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="002E529F" w:rsidRPr="002E529F">
        <w:rPr>
          <w:rFonts w:asciiTheme="minorBidi" w:hAnsiTheme="minorBidi"/>
          <w:sz w:val="28"/>
        </w:rPr>
        <w:t>annualActivityView</w:t>
      </w:r>
      <w:proofErr w:type="spellEnd"/>
      <w:r w:rsidR="002E529F" w:rsidRPr="002E529F">
        <w:rPr>
          <w:rFonts w:asciiTheme="minorBidi" w:hAnsiTheme="minorBidi"/>
          <w:sz w:val="28"/>
        </w:rPr>
        <w:t>(</w:t>
      </w:r>
      <w:proofErr w:type="spellStart"/>
      <w:r w:rsidR="002E529F" w:rsidRPr="002E529F">
        <w:rPr>
          <w:rFonts w:asciiTheme="minorBidi" w:hAnsiTheme="minorBidi"/>
          <w:sz w:val="28"/>
        </w:rPr>
        <w:t>int</w:t>
      </w:r>
      <w:proofErr w:type="spellEnd"/>
      <w:r w:rsidR="002E529F" w:rsidRPr="002E529F">
        <w:rPr>
          <w:rFonts w:asciiTheme="minorBidi" w:hAnsiTheme="minorBidi"/>
          <w:sz w:val="28"/>
        </w:rPr>
        <w:t xml:space="preserve"> Id)</w:t>
      </w:r>
      <w:r w:rsidR="002E529F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{}</w:t>
      </w:r>
    </w:p>
    <w:p w:rsidR="00366E76" w:rsidRPr="007B0122" w:rsidRDefault="00366E76" w:rsidP="00366E7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</w:t>
      </w:r>
      <w:r w:rsidR="002E529F">
        <w:rPr>
          <w:rFonts w:asciiTheme="minorBidi" w:hAnsiTheme="minorBidi"/>
          <w:sz w:val="28"/>
        </w:rPr>
        <w:t>each of</w:t>
      </w:r>
      <w:r>
        <w:rPr>
          <w:rFonts w:asciiTheme="minorBidi" w:hAnsiTheme="minorBidi"/>
          <w:sz w:val="28"/>
        </w:rPr>
        <w:t xml:space="preserve"> annual activity.</w:t>
      </w:r>
    </w:p>
    <w:p w:rsidR="00366E76" w:rsidRDefault="00366E76" w:rsidP="00366E7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2E529F" w:rsidRDefault="002E529F" w:rsidP="00366E76">
      <w:pPr>
        <w:rPr>
          <w:rFonts w:asciiTheme="minorBidi" w:hAnsiTheme="minorBidi"/>
          <w:sz w:val="28"/>
        </w:rPr>
      </w:pPr>
    </w:p>
    <w:p w:rsidR="002E529F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2E529F">
        <w:rPr>
          <w:rFonts w:asciiTheme="minorBidi" w:hAnsiTheme="minorBidi"/>
          <w:sz w:val="28"/>
        </w:rPr>
        <w:t>otherActivityView</w:t>
      </w:r>
      <w:proofErr w:type="spellEnd"/>
    </w:p>
    <w:p w:rsidR="002E529F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2E529F">
        <w:rPr>
          <w:rFonts w:asciiTheme="minorBidi" w:hAnsiTheme="minorBidi"/>
          <w:sz w:val="28"/>
        </w:rPr>
        <w:t>otherActivity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2E529F" w:rsidRPr="007B0122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other activity page.</w:t>
      </w:r>
    </w:p>
    <w:p w:rsidR="002E529F" w:rsidRDefault="002E529F" w:rsidP="002E529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2E529F" w:rsidRDefault="002E529F" w:rsidP="00366E76">
      <w:pPr>
        <w:rPr>
          <w:rFonts w:asciiTheme="minorBidi" w:hAnsiTheme="minorBidi"/>
          <w:sz w:val="28"/>
        </w:rPr>
      </w:pPr>
    </w:p>
    <w:p w:rsidR="002E529F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2E529F">
        <w:rPr>
          <w:rFonts w:asciiTheme="minorBidi" w:hAnsiTheme="minorBidi"/>
          <w:sz w:val="28"/>
        </w:rPr>
        <w:t>otherActivityView</w:t>
      </w:r>
      <w:proofErr w:type="spellEnd"/>
    </w:p>
    <w:p w:rsidR="002E529F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2E529F">
        <w:rPr>
          <w:rFonts w:asciiTheme="minorBidi" w:hAnsiTheme="minorBidi"/>
          <w:sz w:val="28"/>
        </w:rPr>
        <w:t>otherActivityView</w:t>
      </w:r>
      <w:proofErr w:type="spellEnd"/>
      <w:r w:rsidRPr="002E529F">
        <w:rPr>
          <w:rFonts w:asciiTheme="minorBidi" w:hAnsiTheme="minorBidi"/>
          <w:sz w:val="28"/>
        </w:rPr>
        <w:t>(</w:t>
      </w:r>
      <w:proofErr w:type="spellStart"/>
      <w:r w:rsidRPr="002E529F">
        <w:rPr>
          <w:rFonts w:asciiTheme="minorBidi" w:hAnsiTheme="minorBidi"/>
          <w:sz w:val="28"/>
        </w:rPr>
        <w:t>int</w:t>
      </w:r>
      <w:proofErr w:type="spellEnd"/>
      <w:r w:rsidRPr="002E529F">
        <w:rPr>
          <w:rFonts w:asciiTheme="minorBidi" w:hAnsiTheme="minorBidi"/>
          <w:sz w:val="28"/>
        </w:rPr>
        <w:t xml:space="preserve"> Id)</w:t>
      </w:r>
      <w:r>
        <w:rPr>
          <w:rFonts w:asciiTheme="minorBidi" w:hAnsiTheme="minorBidi"/>
          <w:sz w:val="28"/>
        </w:rPr>
        <w:t xml:space="preserve"> {}</w:t>
      </w:r>
    </w:p>
    <w:p w:rsidR="002E529F" w:rsidRPr="007B0122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each of other activity.</w:t>
      </w:r>
    </w:p>
    <w:p w:rsidR="002E529F" w:rsidRDefault="002E529F" w:rsidP="002E529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2E529F" w:rsidRDefault="002E529F" w:rsidP="00366E76">
      <w:pPr>
        <w:rPr>
          <w:rFonts w:asciiTheme="minorBidi" w:hAnsiTheme="minorBidi"/>
          <w:sz w:val="28"/>
        </w:rPr>
      </w:pPr>
    </w:p>
    <w:p w:rsidR="00F3747F" w:rsidRDefault="00F3747F" w:rsidP="00F3747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F3747F">
        <w:rPr>
          <w:rFonts w:asciiTheme="minorBidi" w:hAnsiTheme="minorBidi"/>
          <w:sz w:val="28"/>
        </w:rPr>
        <w:t>lesson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F3747F" w:rsidRDefault="00F3747F" w:rsidP="00F3747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F3747F">
        <w:rPr>
          <w:rFonts w:asciiTheme="minorBidi" w:hAnsiTheme="minorBidi"/>
          <w:sz w:val="28"/>
        </w:rPr>
        <w:t>lesson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F3747F" w:rsidRPr="007B0122" w:rsidRDefault="00F3747F" w:rsidP="00F3747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lesson page</w:t>
      </w:r>
    </w:p>
    <w:p w:rsidR="00F3747F" w:rsidRDefault="00F3747F" w:rsidP="00F3747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F3747F" w:rsidRDefault="00F3747F" w:rsidP="00F3747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F3747F">
        <w:rPr>
          <w:rFonts w:asciiTheme="minorBidi" w:hAnsiTheme="minorBidi"/>
          <w:sz w:val="28"/>
        </w:rPr>
        <w:t>lesson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F3747F" w:rsidRDefault="00F3747F" w:rsidP="00F3747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F3747F">
        <w:rPr>
          <w:rFonts w:asciiTheme="minorBidi" w:hAnsiTheme="minorBidi"/>
          <w:sz w:val="28"/>
        </w:rPr>
        <w:t>lessonView</w:t>
      </w:r>
      <w:proofErr w:type="spellEnd"/>
      <w:r w:rsidRPr="002E529F">
        <w:rPr>
          <w:rFonts w:asciiTheme="minorBidi" w:hAnsiTheme="minorBidi"/>
          <w:sz w:val="28"/>
        </w:rPr>
        <w:t>(</w:t>
      </w:r>
      <w:proofErr w:type="spellStart"/>
      <w:r w:rsidRPr="00F3747F">
        <w:rPr>
          <w:rFonts w:asciiTheme="minorBidi" w:hAnsiTheme="minorBidi"/>
          <w:sz w:val="28"/>
        </w:rPr>
        <w:t>int</w:t>
      </w:r>
      <w:proofErr w:type="spellEnd"/>
      <w:r w:rsidRPr="00F3747F">
        <w:rPr>
          <w:rFonts w:asciiTheme="minorBidi" w:hAnsiTheme="minorBidi"/>
          <w:sz w:val="28"/>
        </w:rPr>
        <w:t xml:space="preserve"> </w:t>
      </w:r>
      <w:proofErr w:type="spellStart"/>
      <w:r w:rsidRPr="00F3747F">
        <w:rPr>
          <w:rFonts w:asciiTheme="minorBidi" w:hAnsiTheme="minorBidi"/>
          <w:sz w:val="28"/>
        </w:rPr>
        <w:t>LessonId</w:t>
      </w:r>
      <w:proofErr w:type="spellEnd"/>
      <w:r w:rsidRPr="002E529F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 xml:space="preserve"> {}</w:t>
      </w:r>
    </w:p>
    <w:p w:rsidR="00F3747F" w:rsidRPr="007B0122" w:rsidRDefault="00F3747F" w:rsidP="00F3747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each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lesson.</w:t>
      </w:r>
    </w:p>
    <w:p w:rsidR="00F3747F" w:rsidRDefault="00F3747F" w:rsidP="00F3747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CD7958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CD7958">
        <w:rPr>
          <w:rFonts w:asciiTheme="minorBidi" w:hAnsiTheme="minorBidi"/>
          <w:sz w:val="28"/>
        </w:rPr>
        <w:t>photo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CD7958" w:rsidRDefault="00CD7958" w:rsidP="00CD7958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CD7958">
        <w:rPr>
          <w:rFonts w:asciiTheme="minorBidi" w:hAnsiTheme="minorBidi"/>
          <w:sz w:val="28"/>
        </w:rPr>
        <w:t>photo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CD7958" w:rsidRPr="007B0122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photo gallery page</w:t>
      </w:r>
    </w:p>
    <w:p w:rsidR="00CD7958" w:rsidRDefault="00CD7958" w:rsidP="00CD7958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CD7958" w:rsidRDefault="00CD7958" w:rsidP="00CD7958">
      <w:pPr>
        <w:rPr>
          <w:rFonts w:asciiTheme="minorBidi" w:hAnsiTheme="minorBidi"/>
          <w:sz w:val="28"/>
        </w:rPr>
      </w:pPr>
    </w:p>
    <w:p w:rsidR="00CD7958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CD7958">
        <w:rPr>
          <w:rFonts w:asciiTheme="minorBidi" w:hAnsiTheme="minorBidi"/>
          <w:sz w:val="28"/>
        </w:rPr>
        <w:t>photo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CD7958" w:rsidRDefault="00CD7958" w:rsidP="00CD7958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CD7958">
        <w:rPr>
          <w:rFonts w:asciiTheme="minorBidi" w:hAnsiTheme="minorBidi"/>
          <w:sz w:val="28"/>
        </w:rPr>
        <w:t>photoView</w:t>
      </w:r>
      <w:proofErr w:type="spellEnd"/>
      <w:r w:rsidRPr="002E529F">
        <w:rPr>
          <w:rFonts w:asciiTheme="minorBidi" w:hAnsiTheme="minorBidi"/>
          <w:sz w:val="28"/>
        </w:rPr>
        <w:t>(</w:t>
      </w:r>
      <w:proofErr w:type="spellStart"/>
      <w:r w:rsidRPr="00CD7958">
        <w:rPr>
          <w:rFonts w:asciiTheme="minorBidi" w:hAnsiTheme="minorBidi"/>
          <w:sz w:val="28"/>
        </w:rPr>
        <w:t>int</w:t>
      </w:r>
      <w:proofErr w:type="spellEnd"/>
      <w:r w:rsidRPr="00CD7958">
        <w:rPr>
          <w:rFonts w:asciiTheme="minorBidi" w:hAnsiTheme="minorBidi"/>
          <w:sz w:val="28"/>
        </w:rPr>
        <w:t xml:space="preserve"> </w:t>
      </w:r>
      <w:proofErr w:type="spellStart"/>
      <w:r w:rsidRPr="00CD7958">
        <w:rPr>
          <w:rFonts w:asciiTheme="minorBidi" w:hAnsiTheme="minorBidi"/>
          <w:sz w:val="28"/>
        </w:rPr>
        <w:t>GalleryId</w:t>
      </w:r>
      <w:proofErr w:type="spellEnd"/>
      <w:r w:rsidRPr="002E529F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 xml:space="preserve"> {}</w:t>
      </w:r>
    </w:p>
    <w:p w:rsidR="00CD7958" w:rsidRPr="007B0122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see the photo in a gallery</w:t>
      </w:r>
    </w:p>
    <w:p w:rsidR="00CD7958" w:rsidRDefault="00CD7958" w:rsidP="00CD7958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CD7958" w:rsidRDefault="00CD7958" w:rsidP="00CD7958">
      <w:pPr>
        <w:rPr>
          <w:rFonts w:asciiTheme="minorBidi" w:hAnsiTheme="minorBidi"/>
          <w:sz w:val="28"/>
        </w:rPr>
      </w:pPr>
    </w:p>
    <w:p w:rsidR="00CD7958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 w:rsidR="00835AE0">
        <w:rPr>
          <w:rFonts w:asciiTheme="minorBidi" w:hAnsiTheme="minorBidi"/>
          <w:sz w:val="28"/>
        </w:rPr>
        <w:t xml:space="preserve"> </w:t>
      </w:r>
      <w:proofErr w:type="spellStart"/>
      <w:r w:rsidR="00835AE0" w:rsidRPr="00835AE0">
        <w:rPr>
          <w:rFonts w:asciiTheme="minorBidi" w:hAnsiTheme="minorBidi"/>
          <w:sz w:val="28"/>
        </w:rPr>
        <w:t>videoView</w:t>
      </w:r>
      <w:proofErr w:type="spellEnd"/>
    </w:p>
    <w:p w:rsidR="00CD7958" w:rsidRDefault="00CD7958" w:rsidP="00CD7958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="00835AE0" w:rsidRPr="00835AE0">
        <w:rPr>
          <w:rFonts w:asciiTheme="minorBidi" w:hAnsiTheme="minorBidi"/>
          <w:sz w:val="28"/>
        </w:rPr>
        <w:t>video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CD7958" w:rsidRPr="007B0122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</w:t>
      </w:r>
      <w:r w:rsidR="00835AE0">
        <w:rPr>
          <w:rFonts w:asciiTheme="minorBidi" w:hAnsiTheme="minorBidi"/>
          <w:sz w:val="28"/>
        </w:rPr>
        <w:t>to the video gallery page</w:t>
      </w:r>
    </w:p>
    <w:p w:rsidR="00CD7958" w:rsidRDefault="00CD7958" w:rsidP="00CD7958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CD7958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videoView</w:t>
      </w:r>
      <w:proofErr w:type="spellEnd"/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videoView</w:t>
      </w:r>
      <w:proofErr w:type="spellEnd"/>
      <w:r w:rsidRPr="002E529F">
        <w:rPr>
          <w:rFonts w:asciiTheme="minorBidi" w:hAnsiTheme="minorBidi"/>
          <w:sz w:val="28"/>
        </w:rPr>
        <w:t>(</w:t>
      </w:r>
      <w:proofErr w:type="spellStart"/>
      <w:r w:rsidRPr="00835AE0">
        <w:rPr>
          <w:rFonts w:asciiTheme="minorBidi" w:hAnsiTheme="minorBidi"/>
          <w:sz w:val="28"/>
        </w:rPr>
        <w:t>int</w:t>
      </w:r>
      <w:proofErr w:type="spellEnd"/>
      <w:r w:rsidRPr="00835AE0"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VideoId</w:t>
      </w:r>
      <w:proofErr w:type="spellEnd"/>
      <w:r w:rsidRPr="002E529F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see each video in a gallery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uestionView</w:t>
      </w:r>
      <w:proofErr w:type="spellEnd"/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uestion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/A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AskQuestion</w:t>
      </w:r>
      <w:proofErr w:type="spellEnd"/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AskQuestion</w:t>
      </w:r>
      <w:proofErr w:type="spellEnd"/>
      <w:r w:rsidRPr="00835AE0">
        <w:rPr>
          <w:rFonts w:asciiTheme="minorBidi" w:hAnsiTheme="minorBidi"/>
          <w:sz w:val="28"/>
        </w:rPr>
        <w:t>(</w:t>
      </w:r>
      <w:proofErr w:type="spellStart"/>
      <w:r w:rsidRPr="00835AE0">
        <w:rPr>
          <w:rFonts w:asciiTheme="minorBidi" w:hAnsiTheme="minorBidi"/>
          <w:sz w:val="28"/>
        </w:rPr>
        <w:t>QuestionAnswerDhamma</w:t>
      </w:r>
      <w:proofErr w:type="spellEnd"/>
      <w:r w:rsidRPr="00835AE0"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a</w:t>
      </w:r>
      <w:proofErr w:type="spellEnd"/>
      <w:r w:rsidRPr="00835AE0">
        <w:rPr>
          <w:rFonts w:asciiTheme="minorBidi" w:hAnsiTheme="minorBidi"/>
          <w:sz w:val="28"/>
        </w:rPr>
        <w:t xml:space="preserve">) </w:t>
      </w:r>
      <w:r>
        <w:rPr>
          <w:rFonts w:asciiTheme="minorBidi" w:hAnsiTheme="minorBidi"/>
          <w:sz w:val="28"/>
        </w:rPr>
        <w:t>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ask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in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/A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spellStart"/>
      <w:proofErr w:type="gramEnd"/>
      <w:r>
        <w:rPr>
          <w:rFonts w:asciiTheme="minorBidi" w:hAnsiTheme="minorBidi"/>
          <w:sz w:val="28"/>
        </w:rPr>
        <w:t>qa</w:t>
      </w:r>
      <w:proofErr w:type="spell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uestionView</w:t>
      </w:r>
      <w:proofErr w:type="spellEnd"/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uestionView</w:t>
      </w:r>
      <w:proofErr w:type="spellEnd"/>
      <w:r w:rsidRPr="002E529F">
        <w:rPr>
          <w:rFonts w:asciiTheme="minorBidi" w:hAnsiTheme="minorBidi"/>
          <w:sz w:val="28"/>
        </w:rPr>
        <w:t>(</w:t>
      </w:r>
      <w:proofErr w:type="spellStart"/>
      <w:r w:rsidRPr="00835AE0">
        <w:rPr>
          <w:rFonts w:asciiTheme="minorBidi" w:hAnsiTheme="minorBidi"/>
          <w:sz w:val="28"/>
        </w:rPr>
        <w:t>int</w:t>
      </w:r>
      <w:proofErr w:type="spellEnd"/>
      <w:r w:rsidRPr="00835AE0"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Id</w:t>
      </w:r>
      <w:proofErr w:type="spellEnd"/>
      <w:r w:rsidRPr="002E529F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see each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uestion and answered in a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/A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CD7958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History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History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history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Main</w:t>
      </w:r>
      <w:r w:rsidRPr="00835AE0">
        <w:rPr>
          <w:rFonts w:asciiTheme="minorBidi" w:hAnsiTheme="minorBidi"/>
          <w:sz w:val="28"/>
        </w:rPr>
        <w:t>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Main</w:t>
      </w:r>
      <w:r w:rsidRPr="00835AE0">
        <w:rPr>
          <w:rFonts w:asciiTheme="minorBidi" w:hAnsiTheme="minorBidi"/>
          <w:sz w:val="28"/>
        </w:rPr>
        <w:t>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main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ContactusView</w:t>
      </w:r>
      <w:proofErr w:type="spellEnd"/>
      <w:r>
        <w:rPr>
          <w:rFonts w:asciiTheme="minorBidi" w:hAnsiTheme="minorBidi"/>
          <w:sz w:val="28"/>
        </w:rPr>
        <w:tab/>
      </w:r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ContactusView</w:t>
      </w:r>
      <w:proofErr w:type="spellEnd"/>
      <w:r w:rsidRPr="00835AE0">
        <w:rPr>
          <w:rFonts w:asciiTheme="minorBidi" w:hAnsiTheme="minorBidi"/>
          <w:sz w:val="28"/>
        </w:rPr>
        <w:t xml:space="preserve"> </w:t>
      </w:r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contact us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ContactusView</w:t>
      </w:r>
      <w:proofErr w:type="spellEnd"/>
      <w:r>
        <w:rPr>
          <w:rFonts w:asciiTheme="minorBidi" w:hAnsiTheme="minorBidi"/>
          <w:sz w:val="28"/>
        </w:rPr>
        <w:tab/>
      </w:r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ContactusView</w:t>
      </w:r>
      <w:proofErr w:type="spellEnd"/>
      <w:r w:rsidRPr="002E529F">
        <w:rPr>
          <w:rFonts w:asciiTheme="minorBidi" w:hAnsiTheme="minorBidi"/>
          <w:sz w:val="28"/>
        </w:rPr>
        <w:t>(</w:t>
      </w:r>
      <w:r w:rsidRPr="00835AE0">
        <w:rPr>
          <w:rFonts w:asciiTheme="minorBidi" w:hAnsiTheme="minorBidi"/>
          <w:sz w:val="28"/>
        </w:rPr>
        <w:t>String mess</w:t>
      </w:r>
      <w:r w:rsidRPr="002E529F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received a message of users from the contact us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5642E3" w:rsidRDefault="005642E3" w:rsidP="00835AE0">
      <w:pPr>
        <w:rPr>
          <w:rFonts w:asciiTheme="minorBidi" w:hAnsiTheme="minorBidi"/>
          <w:sz w:val="28"/>
        </w:rPr>
      </w:pPr>
    </w:p>
    <w:p w:rsidR="005642E3" w:rsidRDefault="005642E3" w:rsidP="005642E3">
      <w:pPr>
        <w:rPr>
          <w:rFonts w:asciiTheme="minorBidi" w:hAnsiTheme="minorBidi"/>
          <w:b/>
          <w:bCs/>
          <w:sz w:val="36"/>
          <w:szCs w:val="36"/>
        </w:rPr>
      </w:pPr>
      <w:r>
        <w:rPr>
          <w:rFonts w:asciiTheme="minorBidi" w:hAnsiTheme="minorBidi"/>
          <w:b/>
          <w:bCs/>
          <w:sz w:val="36"/>
          <w:szCs w:val="36"/>
        </w:rPr>
        <w:tab/>
        <w:t xml:space="preserve">2.2 </w:t>
      </w:r>
      <w:proofErr w:type="spellStart"/>
      <w:r>
        <w:rPr>
          <w:rFonts w:asciiTheme="minorBidi" w:hAnsiTheme="minorBidi"/>
          <w:b/>
          <w:bCs/>
          <w:sz w:val="36"/>
          <w:szCs w:val="36"/>
        </w:rPr>
        <w:t>AccountController</w:t>
      </w:r>
      <w:proofErr w:type="spellEnd"/>
      <w:r>
        <w:rPr>
          <w:rFonts w:asciiTheme="minorBidi" w:hAnsiTheme="minorBidi"/>
          <w:b/>
          <w:bCs/>
          <w:sz w:val="36"/>
          <w:szCs w:val="36"/>
        </w:rPr>
        <w:t xml:space="preserve"> Class</w:t>
      </w:r>
    </w:p>
    <w:p w:rsidR="005642E3" w:rsidRDefault="005642E3" w:rsidP="005642E3">
      <w:pPr>
        <w:tabs>
          <w:tab w:val="left" w:pos="1956"/>
        </w:tabs>
        <w:jc w:val="center"/>
        <w:rPr>
          <w:rFonts w:asciiTheme="minorBidi" w:hAnsiTheme="minorBidi"/>
          <w:b/>
          <w:bCs/>
          <w:sz w:val="36"/>
          <w:szCs w:val="36"/>
        </w:rPr>
      </w:pPr>
      <w:r>
        <w:rPr>
          <w:cs/>
        </w:rPr>
        <w:object w:dxaOrig="3733" w:dyaOrig="3120">
          <v:shape id="_x0000_i1026" type="#_x0000_t75" style="width:157.2pt;height:131.4pt" o:ole="">
            <v:imagedata r:id="rId13" o:title=""/>
          </v:shape>
          <o:OLEObject Type="Embed" ProgID="Visio.Drawing.15" ShapeID="_x0000_i1026" DrawAspect="Content" ObjectID="_1491422453" r:id="rId14"/>
        </w:object>
      </w:r>
    </w:p>
    <w:p w:rsid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 xml:space="preserve">Figure 52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AccountController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class</w:t>
      </w:r>
    </w:p>
    <w:p w:rsidR="007949BD" w:rsidRP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  <w:cs/>
        </w:rPr>
      </w:pPr>
    </w:p>
    <w:p w:rsidR="005642E3" w:rsidRDefault="005642E3" w:rsidP="005642E3">
      <w:pPr>
        <w:ind w:left="720" w:firstLine="720"/>
        <w:rPr>
          <w:rFonts w:asciiTheme="minorBidi" w:hAnsiTheme="minorBidi"/>
          <w:sz w:val="28"/>
        </w:rPr>
      </w:pPr>
      <w:r w:rsidRPr="00CB1E2F">
        <w:rPr>
          <w:rFonts w:asciiTheme="minorBidi" w:hAnsiTheme="minorBidi"/>
          <w:sz w:val="28"/>
        </w:rPr>
        <w:t xml:space="preserve">This class is a controller class that manage all of the view and models that is </w:t>
      </w:r>
      <w:r>
        <w:rPr>
          <w:rFonts w:asciiTheme="minorBidi" w:hAnsiTheme="minorBidi"/>
          <w:sz w:val="28"/>
        </w:rPr>
        <w:t xml:space="preserve">about </w:t>
      </w:r>
      <w:r w:rsidRPr="00CB1E2F">
        <w:rPr>
          <w:rFonts w:asciiTheme="minorBidi" w:hAnsiTheme="minorBidi"/>
          <w:sz w:val="28"/>
        </w:rPr>
        <w:t xml:space="preserve">the </w:t>
      </w:r>
      <w:r>
        <w:rPr>
          <w:rFonts w:asciiTheme="minorBidi" w:hAnsiTheme="minorBidi"/>
          <w:sz w:val="28"/>
        </w:rPr>
        <w:t>account</w:t>
      </w:r>
      <w:r w:rsidRPr="00CB1E2F">
        <w:rPr>
          <w:rFonts w:asciiTheme="minorBidi" w:hAnsiTheme="minorBidi"/>
          <w:sz w:val="28"/>
        </w:rPr>
        <w:t xml:space="preserve"> of </w:t>
      </w:r>
      <w:r>
        <w:rPr>
          <w:rFonts w:asciiTheme="minorBidi" w:hAnsiTheme="minorBidi"/>
          <w:sz w:val="28"/>
        </w:rPr>
        <w:t xml:space="preserve">users in the </w:t>
      </w:r>
      <w:proofErr w:type="spellStart"/>
      <w:r>
        <w:rPr>
          <w:rFonts w:asciiTheme="minorBidi" w:hAnsiTheme="minorBidi"/>
          <w:sz w:val="28"/>
        </w:rPr>
        <w:t>Wa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Duang</w:t>
      </w:r>
      <w:proofErr w:type="spellEnd"/>
      <w:r>
        <w:rPr>
          <w:rFonts w:asciiTheme="minorBidi" w:hAnsiTheme="minorBidi"/>
          <w:sz w:val="28"/>
        </w:rPr>
        <w:t xml:space="preserve"> Dee web application</w:t>
      </w:r>
      <w:r w:rsidRPr="00CB1E2F">
        <w:rPr>
          <w:rFonts w:asciiTheme="minorBidi" w:hAnsiTheme="minorBidi"/>
          <w:sz w:val="28"/>
        </w:rPr>
        <w:t xml:space="preserve"> system</w:t>
      </w:r>
    </w:p>
    <w:p w:rsidR="005642E3" w:rsidRDefault="005642E3" w:rsidP="005642E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 w:rsidRPr="00CB1E2F">
        <w:rPr>
          <w:rFonts w:asciiTheme="minorBidi" w:hAnsiTheme="minorBidi"/>
          <w:sz w:val="28"/>
        </w:rPr>
        <w:t>The following user requirement specification which covered in this class.</w:t>
      </w:r>
    </w:p>
    <w:p w:rsidR="00723F90" w:rsidRPr="00E425C9" w:rsidRDefault="00723F90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9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registered users can update their user profile.</w:t>
      </w:r>
    </w:p>
    <w:p w:rsidR="00723F90" w:rsidRDefault="00723F90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40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registered users can view their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 history.</w:t>
      </w:r>
    </w:p>
    <w:p w:rsidR="00723F90" w:rsidRPr="00E425C9" w:rsidRDefault="00723F90" w:rsidP="00EB4633">
      <w:pPr>
        <w:ind w:left="1440" w:firstLine="720"/>
        <w:rPr>
          <w:rFonts w:asciiTheme="minorBidi" w:hAnsiTheme="minorBidi"/>
          <w:sz w:val="28"/>
        </w:rPr>
      </w:pPr>
      <w:r w:rsidRPr="00E425C9">
        <w:rPr>
          <w:rFonts w:asciiTheme="minorBidi" w:hAnsiTheme="minorBidi"/>
          <w:b/>
          <w:bCs/>
          <w:sz w:val="28"/>
        </w:rPr>
        <w:t>URS-01:</w:t>
      </w:r>
      <w:r w:rsidRPr="00E425C9">
        <w:rPr>
          <w:rFonts w:asciiTheme="minorBidi" w:hAnsiTheme="minorBidi"/>
          <w:sz w:val="28"/>
        </w:rPr>
        <w:t xml:space="preserve"> The registered users can log in to the system.</w:t>
      </w:r>
    </w:p>
    <w:p w:rsidR="00EB4633" w:rsidRDefault="00723F90" w:rsidP="00EB4633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2:</w:t>
      </w:r>
      <w:r w:rsidRPr="00E425C9">
        <w:rPr>
          <w:rFonts w:asciiTheme="minorBidi" w:hAnsiTheme="minorBidi"/>
          <w:sz w:val="28"/>
        </w:rPr>
        <w:t xml:space="preserve"> The registered users can log out from the system.</w:t>
      </w:r>
    </w:p>
    <w:p w:rsidR="00723F90" w:rsidRDefault="00723F90" w:rsidP="00EB4633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lastRenderedPageBreak/>
        <w:t>URS-14:</w:t>
      </w:r>
      <w:r w:rsidRPr="00E425C9">
        <w:rPr>
          <w:rFonts w:asciiTheme="minorBidi" w:hAnsiTheme="minorBidi"/>
          <w:sz w:val="28"/>
        </w:rPr>
        <w:t xml:space="preserve"> The users can register to be a registered user.</w:t>
      </w:r>
    </w:p>
    <w:p w:rsidR="007949BD" w:rsidRPr="00E425C9" w:rsidRDefault="007949BD" w:rsidP="00EB4633">
      <w:pPr>
        <w:ind w:left="1440" w:firstLine="720"/>
        <w:rPr>
          <w:rFonts w:asciiTheme="minorBidi" w:hAnsiTheme="minorBidi"/>
          <w:sz w:val="28"/>
        </w:rPr>
      </w:pPr>
    </w:p>
    <w:p w:rsidR="00723F90" w:rsidRDefault="00723F90" w:rsidP="00723F9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723F90">
        <w:rPr>
          <w:rFonts w:asciiTheme="minorBidi" w:hAnsiTheme="minorBidi"/>
          <w:sz w:val="28"/>
        </w:rPr>
        <w:t>loginValidation</w:t>
      </w:r>
      <w:proofErr w:type="spellEnd"/>
    </w:p>
    <w:p w:rsidR="00723F90" w:rsidRDefault="00723F90" w:rsidP="00723F9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723F90">
        <w:rPr>
          <w:rFonts w:asciiTheme="minorBidi" w:hAnsiTheme="minorBidi"/>
          <w:sz w:val="28"/>
        </w:rPr>
        <w:t>loginValidation</w:t>
      </w:r>
      <w:proofErr w:type="spellEnd"/>
      <w:r w:rsidRPr="00723F90">
        <w:rPr>
          <w:rFonts w:asciiTheme="minorBidi" w:hAnsiTheme="minorBidi"/>
          <w:sz w:val="28"/>
        </w:rPr>
        <w:t xml:space="preserve">(string </w:t>
      </w:r>
      <w:proofErr w:type="spellStart"/>
      <w:r w:rsidRPr="00723F90">
        <w:rPr>
          <w:rFonts w:asciiTheme="minorBidi" w:hAnsiTheme="minorBidi"/>
          <w:sz w:val="28"/>
        </w:rPr>
        <w:t>username,string</w:t>
      </w:r>
      <w:proofErr w:type="spellEnd"/>
      <w:r w:rsidRPr="00723F90">
        <w:rPr>
          <w:rFonts w:asciiTheme="minorBidi" w:hAnsiTheme="minorBidi"/>
          <w:sz w:val="28"/>
        </w:rPr>
        <w:t xml:space="preserve"> password)</w:t>
      </w:r>
      <w:r>
        <w:rPr>
          <w:rFonts w:asciiTheme="minorBidi" w:hAnsiTheme="minorBidi"/>
          <w:sz w:val="28"/>
        </w:rPr>
        <w:t>{}</w:t>
      </w:r>
    </w:p>
    <w:p w:rsidR="00723F90" w:rsidRPr="007B0122" w:rsidRDefault="00723F90" w:rsidP="00723F90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received the username and password all validate wheatear the username and password is match or not. </w:t>
      </w:r>
    </w:p>
    <w:p w:rsidR="00723F90" w:rsidRDefault="00723F90" w:rsidP="00723F9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723F90" w:rsidRDefault="00723F90" w:rsidP="00723F90">
      <w:pPr>
        <w:rPr>
          <w:rFonts w:asciiTheme="minorBidi" w:hAnsiTheme="minorBidi"/>
          <w:sz w:val="28"/>
        </w:rPr>
      </w:pPr>
    </w:p>
    <w:p w:rsidR="00723F90" w:rsidRDefault="00723F90" w:rsidP="00723F9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r w:rsidRPr="00723F90">
        <w:rPr>
          <w:rFonts w:asciiTheme="minorBidi" w:hAnsiTheme="minorBidi"/>
          <w:sz w:val="28"/>
        </w:rPr>
        <w:t>register</w:t>
      </w:r>
    </w:p>
    <w:p w:rsidR="00723F90" w:rsidRDefault="00723F90" w:rsidP="00723F9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r w:rsidRPr="00723F90">
        <w:rPr>
          <w:rFonts w:asciiTheme="minorBidi" w:hAnsiTheme="minorBidi"/>
          <w:sz w:val="28"/>
        </w:rPr>
        <w:t>register()</w:t>
      </w:r>
      <w:r>
        <w:rPr>
          <w:rFonts w:asciiTheme="minorBidi" w:hAnsiTheme="minorBidi"/>
          <w:sz w:val="28"/>
        </w:rPr>
        <w:t>{}</w:t>
      </w:r>
    </w:p>
    <w:p w:rsidR="00723F90" w:rsidRPr="007B0122" w:rsidRDefault="00723F90" w:rsidP="00723F90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provide the registration method for users. </w:t>
      </w:r>
    </w:p>
    <w:p w:rsidR="00723F90" w:rsidRDefault="00723F90" w:rsidP="00723F9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723F90" w:rsidRDefault="00723F90" w:rsidP="00723F90">
      <w:pPr>
        <w:rPr>
          <w:rFonts w:asciiTheme="minorBidi" w:hAnsiTheme="minorBidi"/>
          <w:sz w:val="28"/>
        </w:rPr>
      </w:pPr>
    </w:p>
    <w:p w:rsidR="00723F90" w:rsidRDefault="00723F90" w:rsidP="00723F9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Logout</w:t>
      </w:r>
    </w:p>
    <w:p w:rsidR="00723F90" w:rsidRDefault="00723F90" w:rsidP="00723F9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r w:rsidRPr="00723F90">
        <w:rPr>
          <w:rFonts w:asciiTheme="minorBidi" w:hAnsiTheme="minorBidi"/>
          <w:sz w:val="28"/>
        </w:rPr>
        <w:t>Logout ()</w:t>
      </w:r>
      <w:r>
        <w:rPr>
          <w:rFonts w:asciiTheme="minorBidi" w:hAnsiTheme="minorBidi"/>
          <w:sz w:val="28"/>
        </w:rPr>
        <w:t>{}</w:t>
      </w:r>
    </w:p>
    <w:p w:rsidR="00723F90" w:rsidRPr="007B0122" w:rsidRDefault="00723F90" w:rsidP="00723F90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estroy the authorization of the registered users. </w:t>
      </w:r>
    </w:p>
    <w:p w:rsidR="00723F90" w:rsidRDefault="00723F90" w:rsidP="00723F9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2406AF" w:rsidRDefault="002406AF" w:rsidP="00723F90">
      <w:pPr>
        <w:rPr>
          <w:rFonts w:asciiTheme="minorBidi" w:hAnsiTheme="minorBidi"/>
          <w:sz w:val="28"/>
        </w:rPr>
      </w:pPr>
    </w:p>
    <w:p w:rsidR="002406AF" w:rsidRDefault="002406AF" w:rsidP="002406A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Update</w:t>
      </w:r>
    </w:p>
    <w:p w:rsidR="002406AF" w:rsidRDefault="002406AF" w:rsidP="002406A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Update</w:t>
      </w:r>
      <w:r w:rsidRPr="00723F90">
        <w:rPr>
          <w:rFonts w:asciiTheme="minorBidi" w:hAnsiTheme="minorBidi"/>
          <w:sz w:val="28"/>
        </w:rPr>
        <w:t>(</w:t>
      </w:r>
      <w:proofErr w:type="spellStart"/>
      <w:r w:rsidRPr="002406AF">
        <w:rPr>
          <w:rFonts w:asciiTheme="minorBidi" w:hAnsiTheme="minorBidi"/>
          <w:sz w:val="28"/>
        </w:rPr>
        <w:t>RegisteredUser</w:t>
      </w:r>
      <w:proofErr w:type="spellEnd"/>
      <w:r w:rsidRPr="002406AF">
        <w:rPr>
          <w:rFonts w:asciiTheme="minorBidi" w:hAnsiTheme="minorBidi"/>
          <w:sz w:val="28"/>
        </w:rPr>
        <w:t xml:space="preserve"> user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2406AF" w:rsidRPr="007B0122" w:rsidRDefault="002406AF" w:rsidP="002406A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edit the profile of the registered users and send it to update in an entity </w:t>
      </w:r>
      <w:proofErr w:type="spellStart"/>
      <w:r>
        <w:rPr>
          <w:rFonts w:asciiTheme="minorBidi" w:hAnsiTheme="minorBidi"/>
          <w:sz w:val="28"/>
        </w:rPr>
        <w:t>frameworl</w:t>
      </w:r>
      <w:proofErr w:type="spellEnd"/>
      <w:r>
        <w:rPr>
          <w:rFonts w:asciiTheme="minorBidi" w:hAnsiTheme="minorBidi"/>
          <w:sz w:val="28"/>
        </w:rPr>
        <w:t xml:space="preserve">. </w:t>
      </w:r>
    </w:p>
    <w:p w:rsidR="002406AF" w:rsidRDefault="002406AF" w:rsidP="002406A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5642E3" w:rsidRDefault="005642E3" w:rsidP="00835AE0">
      <w:pPr>
        <w:rPr>
          <w:rFonts w:asciiTheme="minorBidi" w:hAnsiTheme="minorBidi"/>
          <w:sz w:val="28"/>
        </w:rPr>
      </w:pPr>
    </w:p>
    <w:p w:rsidR="002406AF" w:rsidRDefault="002406AF" w:rsidP="002406A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Myprofile</w:t>
      </w:r>
      <w:proofErr w:type="spellEnd"/>
    </w:p>
    <w:p w:rsidR="002406AF" w:rsidRDefault="002406AF" w:rsidP="002406A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Myprofil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2406AF" w:rsidRPr="007B0122" w:rsidRDefault="002406AF" w:rsidP="002406A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users to </w:t>
      </w:r>
      <w:proofErr w:type="gramStart"/>
      <w:r>
        <w:rPr>
          <w:rFonts w:asciiTheme="minorBidi" w:hAnsiTheme="minorBidi"/>
          <w:sz w:val="28"/>
        </w:rPr>
        <w:t>their my</w:t>
      </w:r>
      <w:proofErr w:type="gramEnd"/>
      <w:r>
        <w:rPr>
          <w:rFonts w:asciiTheme="minorBidi" w:hAnsiTheme="minorBidi"/>
          <w:sz w:val="28"/>
        </w:rPr>
        <w:t xml:space="preserve"> profile page. </w:t>
      </w:r>
    </w:p>
    <w:p w:rsidR="002406AF" w:rsidRDefault="002406AF" w:rsidP="002406A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</w:p>
    <w:p w:rsidR="002406AF" w:rsidRDefault="002406AF" w:rsidP="002406A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2406AF">
        <w:rPr>
          <w:rFonts w:asciiTheme="minorBidi" w:hAnsiTheme="minorBidi"/>
          <w:sz w:val="28"/>
        </w:rPr>
        <w:t>viewDhammaHistory</w:t>
      </w:r>
      <w:proofErr w:type="spellEnd"/>
    </w:p>
    <w:p w:rsidR="002406AF" w:rsidRDefault="002406AF" w:rsidP="002406A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Pr="002406AF">
        <w:rPr>
          <w:rFonts w:asciiTheme="minorBidi" w:hAnsiTheme="minorBidi"/>
          <w:sz w:val="28"/>
        </w:rPr>
        <w:t>viewDhammaHistory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2406AF" w:rsidRPr="007B0122" w:rsidRDefault="002406AF" w:rsidP="002406A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users to their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history page. </w:t>
      </w:r>
    </w:p>
    <w:p w:rsidR="00A91190" w:rsidRDefault="002406AF" w:rsidP="002406A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7949BD" w:rsidRDefault="007949BD" w:rsidP="002406AF">
      <w:pPr>
        <w:rPr>
          <w:rFonts w:asciiTheme="minorBidi" w:hAnsiTheme="minorBidi"/>
          <w:sz w:val="28"/>
        </w:rPr>
      </w:pPr>
    </w:p>
    <w:p w:rsidR="00835AE0" w:rsidRDefault="00A91190" w:rsidP="00A91190">
      <w:pPr>
        <w:ind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36"/>
          <w:szCs w:val="36"/>
        </w:rPr>
        <w:t>2.</w:t>
      </w:r>
      <w:r w:rsidR="006878EB">
        <w:rPr>
          <w:rFonts w:asciiTheme="minorBidi" w:hAnsiTheme="minorBidi"/>
          <w:b/>
          <w:bCs/>
          <w:sz w:val="36"/>
          <w:szCs w:val="36"/>
        </w:rPr>
        <w:t>3</w:t>
      </w:r>
      <w:r>
        <w:rPr>
          <w:rFonts w:asciiTheme="minorBidi" w:hAnsiTheme="minorBidi"/>
          <w:b/>
          <w:bCs/>
          <w:sz w:val="36"/>
          <w:szCs w:val="36"/>
        </w:rPr>
        <w:t xml:space="preserve"> </w:t>
      </w:r>
      <w:proofErr w:type="spellStart"/>
      <w:r>
        <w:rPr>
          <w:rFonts w:asciiTheme="minorBidi" w:hAnsiTheme="minorBidi"/>
          <w:b/>
          <w:bCs/>
          <w:sz w:val="36"/>
          <w:szCs w:val="36"/>
        </w:rPr>
        <w:t>AdminController</w:t>
      </w:r>
      <w:proofErr w:type="spellEnd"/>
      <w:r>
        <w:rPr>
          <w:rFonts w:asciiTheme="minorBidi" w:hAnsiTheme="minorBidi"/>
          <w:b/>
          <w:bCs/>
          <w:sz w:val="36"/>
          <w:szCs w:val="36"/>
        </w:rPr>
        <w:t xml:space="preserve"> Class</w:t>
      </w:r>
    </w:p>
    <w:p w:rsid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object w:dxaOrig="3733" w:dyaOrig="10933">
          <v:shape id="_x0000_i1027" type="#_x0000_t75" style="width:112.8pt;height:331.2pt" o:ole="">
            <v:imagedata r:id="rId15" o:title=""/>
          </v:shape>
          <o:OLEObject Type="Embed" ProgID="Visio.Drawing.15" ShapeID="_x0000_i1027" DrawAspect="Content" ObjectID="_1491422454" r:id="rId16"/>
        </w:object>
      </w:r>
      <w:r w:rsidRPr="007949BD">
        <w:rPr>
          <w:rFonts w:asciiTheme="minorBidi" w:hAnsiTheme="minorBidi"/>
          <w:b/>
          <w:bCs/>
          <w:sz w:val="24"/>
          <w:szCs w:val="24"/>
        </w:rPr>
        <w:t xml:space="preserve"> </w:t>
      </w:r>
    </w:p>
    <w:p w:rsidR="007949BD" w:rsidRP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 xml:space="preserve">Figure 53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AdminController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class</w:t>
      </w:r>
    </w:p>
    <w:p w:rsidR="00A91190" w:rsidRDefault="00A91190" w:rsidP="00A91190">
      <w:pPr>
        <w:ind w:left="720" w:firstLine="720"/>
        <w:rPr>
          <w:rFonts w:asciiTheme="minorBidi" w:hAnsiTheme="minorBidi"/>
          <w:sz w:val="28"/>
        </w:rPr>
      </w:pPr>
      <w:r w:rsidRPr="00CB1E2F">
        <w:rPr>
          <w:rFonts w:asciiTheme="minorBidi" w:hAnsiTheme="minorBidi"/>
          <w:sz w:val="28"/>
        </w:rPr>
        <w:lastRenderedPageBreak/>
        <w:t xml:space="preserve">This class is a controller class that manage all of the view and models that is </w:t>
      </w:r>
      <w:r w:rsidR="00EB4633">
        <w:rPr>
          <w:rFonts w:asciiTheme="minorBidi" w:hAnsiTheme="minorBidi"/>
          <w:sz w:val="28"/>
        </w:rPr>
        <w:t>support</w:t>
      </w:r>
      <w:r>
        <w:rPr>
          <w:rFonts w:asciiTheme="minorBidi" w:hAnsiTheme="minorBidi"/>
          <w:sz w:val="28"/>
        </w:rPr>
        <w:t xml:space="preserve"> </w:t>
      </w:r>
      <w:r w:rsidRPr="00CB1E2F">
        <w:rPr>
          <w:rFonts w:asciiTheme="minorBidi" w:hAnsiTheme="minorBidi"/>
          <w:sz w:val="28"/>
        </w:rPr>
        <w:t xml:space="preserve">the </w:t>
      </w:r>
      <w:r w:rsidR="00EB4633">
        <w:rPr>
          <w:rFonts w:asciiTheme="minorBidi" w:hAnsiTheme="minorBidi"/>
          <w:sz w:val="28"/>
        </w:rPr>
        <w:t>administrator to manage all</w:t>
      </w:r>
      <w:r w:rsidRPr="00CB1E2F">
        <w:rPr>
          <w:rFonts w:asciiTheme="minorBidi" w:hAnsiTheme="minorBidi"/>
          <w:sz w:val="28"/>
        </w:rPr>
        <w:t xml:space="preserve"> of </w:t>
      </w:r>
      <w:r w:rsidR="00EB4633">
        <w:rPr>
          <w:rFonts w:asciiTheme="minorBidi" w:hAnsiTheme="minorBidi"/>
          <w:sz w:val="28"/>
        </w:rPr>
        <w:t>the information</w:t>
      </w:r>
      <w:r>
        <w:rPr>
          <w:rFonts w:asciiTheme="minorBidi" w:hAnsiTheme="minorBidi"/>
          <w:sz w:val="28"/>
        </w:rPr>
        <w:t xml:space="preserve"> in the </w:t>
      </w:r>
      <w:proofErr w:type="spellStart"/>
      <w:r>
        <w:rPr>
          <w:rFonts w:asciiTheme="minorBidi" w:hAnsiTheme="minorBidi"/>
          <w:sz w:val="28"/>
        </w:rPr>
        <w:t>Wa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Duang</w:t>
      </w:r>
      <w:proofErr w:type="spellEnd"/>
      <w:r>
        <w:rPr>
          <w:rFonts w:asciiTheme="minorBidi" w:hAnsiTheme="minorBidi"/>
          <w:sz w:val="28"/>
        </w:rPr>
        <w:t xml:space="preserve"> Dee web application</w:t>
      </w:r>
      <w:r w:rsidRPr="00CB1E2F">
        <w:rPr>
          <w:rFonts w:asciiTheme="minorBidi" w:hAnsiTheme="minorBidi"/>
          <w:sz w:val="28"/>
        </w:rPr>
        <w:t xml:space="preserve"> system</w:t>
      </w:r>
    </w:p>
    <w:p w:rsidR="00A91190" w:rsidRDefault="00A91190" w:rsidP="00A9119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 w:rsidRPr="00CB1E2F">
        <w:rPr>
          <w:rFonts w:asciiTheme="minorBidi" w:hAnsiTheme="minorBidi"/>
          <w:sz w:val="28"/>
        </w:rPr>
        <w:t>The following user requirement specification which covered in this class.</w:t>
      </w:r>
    </w:p>
    <w:p w:rsidR="00EB4633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 xml:space="preserve">URS-15: </w:t>
      </w:r>
      <w:r w:rsidRPr="00E425C9">
        <w:rPr>
          <w:rFonts w:asciiTheme="minorBidi" w:hAnsiTheme="minorBidi"/>
          <w:sz w:val="28"/>
        </w:rPr>
        <w:t>The administrator users can update temple’s histor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 xml:space="preserve">URS-16: </w:t>
      </w:r>
      <w:r w:rsidRPr="00E425C9">
        <w:rPr>
          <w:rFonts w:asciiTheme="minorBidi" w:hAnsiTheme="minorBidi"/>
          <w:sz w:val="28"/>
        </w:rPr>
        <w:t>The administrator users can update the temple’s news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 xml:space="preserve">URS-17: </w:t>
      </w:r>
      <w:r w:rsidRPr="00E425C9">
        <w:rPr>
          <w:rFonts w:asciiTheme="minorBidi" w:hAnsiTheme="minorBidi"/>
          <w:sz w:val="28"/>
        </w:rPr>
        <w:t>The administrator users can add the temple’s news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18:</w:t>
      </w:r>
      <w:r w:rsidRPr="00E425C9">
        <w:rPr>
          <w:rFonts w:asciiTheme="minorBidi" w:hAnsiTheme="minorBidi"/>
          <w:sz w:val="28"/>
        </w:rPr>
        <w:t xml:space="preserve"> The administrator users can delete the temple’s news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19:</w:t>
      </w:r>
      <w:r w:rsidRPr="00E425C9">
        <w:rPr>
          <w:rFonts w:asciiTheme="minorBidi" w:hAnsiTheme="minorBidi"/>
          <w:sz w:val="28"/>
        </w:rPr>
        <w:t xml:space="preserve"> The administrator users can update the temple’s annual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0:</w:t>
      </w:r>
      <w:r w:rsidRPr="00E425C9">
        <w:rPr>
          <w:rFonts w:asciiTheme="minorBidi" w:hAnsiTheme="minorBidi"/>
          <w:sz w:val="28"/>
        </w:rPr>
        <w:t xml:space="preserve"> The administrator users can add the temple’s annual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1:</w:t>
      </w:r>
      <w:r w:rsidRPr="00E425C9">
        <w:rPr>
          <w:rFonts w:asciiTheme="minorBidi" w:hAnsiTheme="minorBidi"/>
          <w:sz w:val="28"/>
        </w:rPr>
        <w:t xml:space="preserve"> The administrator users can delete the temple’s annual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2:</w:t>
      </w:r>
      <w:r w:rsidRPr="00E425C9">
        <w:rPr>
          <w:rFonts w:asciiTheme="minorBidi" w:hAnsiTheme="minorBidi"/>
          <w:sz w:val="28"/>
        </w:rPr>
        <w:t xml:space="preserve"> The administrator users can update the temple’s other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3:</w:t>
      </w:r>
      <w:r w:rsidRPr="00E425C9">
        <w:rPr>
          <w:rFonts w:asciiTheme="minorBidi" w:hAnsiTheme="minorBidi"/>
          <w:sz w:val="28"/>
        </w:rPr>
        <w:t xml:space="preserve"> The administrator users can add the temple’s other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4:</w:t>
      </w:r>
      <w:r w:rsidRPr="00E425C9">
        <w:rPr>
          <w:rFonts w:asciiTheme="minorBidi" w:hAnsiTheme="minorBidi"/>
          <w:sz w:val="28"/>
        </w:rPr>
        <w:t xml:space="preserve"> The administrator users can delete the temple’s other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5:</w:t>
      </w:r>
      <w:r w:rsidRPr="00E425C9">
        <w:rPr>
          <w:rFonts w:asciiTheme="minorBidi" w:hAnsiTheme="minorBidi"/>
          <w:sz w:val="28"/>
        </w:rPr>
        <w:t xml:space="preserve"> The administrator users can update the temple’s photo galler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 xml:space="preserve">URS-26: </w:t>
      </w:r>
      <w:r w:rsidRPr="00E425C9">
        <w:rPr>
          <w:rFonts w:asciiTheme="minorBidi" w:hAnsiTheme="minorBidi"/>
          <w:sz w:val="28"/>
        </w:rPr>
        <w:t>The administrator users can add the temple’s photo gallery.</w:t>
      </w:r>
    </w:p>
    <w:p w:rsidR="00EB4633" w:rsidRPr="00E425C9" w:rsidRDefault="00EB4633" w:rsidP="00EB4633">
      <w:pPr>
        <w:ind w:left="216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7:</w:t>
      </w:r>
      <w:r w:rsidRPr="00E425C9">
        <w:rPr>
          <w:rFonts w:asciiTheme="minorBidi" w:hAnsiTheme="minorBidi"/>
          <w:sz w:val="28"/>
        </w:rPr>
        <w:t xml:space="preserve"> The administrator users can delete the temple’s photo gallery.</w:t>
      </w:r>
    </w:p>
    <w:p w:rsidR="00EB4633" w:rsidRPr="00E425C9" w:rsidRDefault="00EB4633" w:rsidP="00EB4633">
      <w:pPr>
        <w:ind w:left="216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8:</w:t>
      </w:r>
      <w:r w:rsidRPr="00E425C9">
        <w:rPr>
          <w:rFonts w:asciiTheme="minorBidi" w:hAnsiTheme="minorBidi"/>
          <w:sz w:val="28"/>
        </w:rPr>
        <w:t xml:space="preserve"> The administrator users can add a photo in the gallery of the temple’s photo gallery.</w:t>
      </w:r>
    </w:p>
    <w:p w:rsidR="00EB4633" w:rsidRPr="00E425C9" w:rsidRDefault="00EB4633" w:rsidP="00EB4633">
      <w:pPr>
        <w:ind w:left="216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9:</w:t>
      </w:r>
      <w:r w:rsidRPr="00E425C9">
        <w:rPr>
          <w:rFonts w:asciiTheme="minorBidi" w:hAnsiTheme="minorBidi"/>
          <w:sz w:val="28"/>
        </w:rPr>
        <w:t xml:space="preserve"> The administrator users can delete a photo in the gallery of the temple’s photo galler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30:</w:t>
      </w:r>
      <w:r w:rsidRPr="00E425C9">
        <w:rPr>
          <w:rFonts w:asciiTheme="minorBidi" w:hAnsiTheme="minorBidi"/>
          <w:sz w:val="28"/>
        </w:rPr>
        <w:t xml:space="preserve"> The administrator users can add a video on the temple’s video galler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1</w:t>
      </w:r>
      <w:r w:rsidRPr="00152162">
        <w:rPr>
          <w:rFonts w:asciiTheme="minorBidi" w:hAnsiTheme="minorBidi"/>
          <w:b/>
          <w:bCs/>
          <w:sz w:val="28"/>
        </w:rPr>
        <w:t xml:space="preserve">: </w:t>
      </w:r>
      <w:r w:rsidRPr="00E425C9">
        <w:rPr>
          <w:rFonts w:asciiTheme="minorBidi" w:hAnsiTheme="minorBidi"/>
          <w:sz w:val="28"/>
        </w:rPr>
        <w:t>The administrator users can delete a video on the temple’s video galler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3</w:t>
      </w:r>
      <w:r>
        <w:rPr>
          <w:rFonts w:asciiTheme="minorBidi" w:hAnsiTheme="minorBidi"/>
          <w:b/>
          <w:bCs/>
          <w:sz w:val="28"/>
        </w:rPr>
        <w:t>2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update temple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lesson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3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add temple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lesson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4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delete temple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lesson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>URS-35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approve the user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6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answer the user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.</w:t>
      </w:r>
    </w:p>
    <w:p w:rsidR="00EB4633" w:rsidRPr="00E425C9" w:rsidRDefault="00EB4633" w:rsidP="00EB4633">
      <w:pPr>
        <w:ind w:left="216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7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edit the answer of the user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8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delete the user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.</w:t>
      </w:r>
    </w:p>
    <w:p w:rsidR="00F3747F" w:rsidRDefault="00F3747F" w:rsidP="00F3747F">
      <w:pPr>
        <w:rPr>
          <w:rFonts w:asciiTheme="minorBidi" w:hAnsiTheme="minorBidi"/>
          <w:sz w:val="28"/>
        </w:rPr>
      </w:pPr>
    </w:p>
    <w:p w:rsidR="005A794E" w:rsidRDefault="005A794E" w:rsidP="005A794E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5A794E">
        <w:rPr>
          <w:rFonts w:asciiTheme="minorBidi" w:hAnsiTheme="minorBidi"/>
          <w:sz w:val="28"/>
        </w:rPr>
        <w:t>newsCreate</w:t>
      </w:r>
      <w:proofErr w:type="spellEnd"/>
    </w:p>
    <w:p w:rsidR="005A794E" w:rsidRDefault="005A794E" w:rsidP="005A794E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Pr="005A794E">
        <w:rPr>
          <w:rFonts w:asciiTheme="minorBidi" w:hAnsiTheme="minorBidi"/>
          <w:sz w:val="28"/>
        </w:rPr>
        <w:t>newsCreat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5A794E" w:rsidRPr="007B0122" w:rsidRDefault="005A794E" w:rsidP="005A794E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create a news of temple. </w:t>
      </w:r>
    </w:p>
    <w:p w:rsidR="005A794E" w:rsidRDefault="005A794E" w:rsidP="005A794E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366E76" w:rsidRPr="007B0122" w:rsidRDefault="00366E76" w:rsidP="00AB1DD5">
      <w:pPr>
        <w:rPr>
          <w:rFonts w:asciiTheme="minorBidi" w:hAnsiTheme="minorBidi"/>
          <w:sz w:val="28"/>
        </w:rPr>
      </w:pPr>
    </w:p>
    <w:p w:rsidR="005A794E" w:rsidRDefault="005A794E" w:rsidP="005A794E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6476B9">
        <w:rPr>
          <w:rFonts w:asciiTheme="minorBidi" w:hAnsiTheme="minorBidi"/>
          <w:sz w:val="28"/>
        </w:rPr>
        <w:t>newsUpdate</w:t>
      </w:r>
      <w:proofErr w:type="spellEnd"/>
    </w:p>
    <w:p w:rsidR="005A794E" w:rsidRDefault="005A794E" w:rsidP="005A794E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6476B9">
        <w:rPr>
          <w:rFonts w:asciiTheme="minorBidi" w:hAnsiTheme="minorBidi"/>
          <w:sz w:val="28"/>
        </w:rPr>
        <w:t>news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 w:rsidRPr="005A794E">
        <w:rPr>
          <w:rFonts w:asciiTheme="minorBidi" w:hAnsiTheme="minorBidi"/>
          <w:sz w:val="28"/>
        </w:rPr>
        <w:t xml:space="preserve"> </w:t>
      </w:r>
      <w:proofErr w:type="spellStart"/>
      <w:r w:rsidRPr="005A794E">
        <w:rPr>
          <w:rFonts w:asciiTheme="minorBidi" w:hAnsiTheme="minorBidi"/>
          <w:sz w:val="28"/>
        </w:rPr>
        <w:t>news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5A794E" w:rsidRPr="007B0122" w:rsidRDefault="005A794E" w:rsidP="005A794E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edit a news of temple. </w:t>
      </w:r>
    </w:p>
    <w:p w:rsidR="005A794E" w:rsidRDefault="005A794E" w:rsidP="005A794E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News);</w:t>
      </w:r>
    </w:p>
    <w:p w:rsidR="00AB1DD5" w:rsidRPr="007B0122" w:rsidRDefault="00AB1DD5" w:rsidP="007B0122">
      <w:pPr>
        <w:rPr>
          <w:rFonts w:asciiTheme="minorBidi" w:hAnsiTheme="minorBidi"/>
          <w:sz w:val="28"/>
        </w:rPr>
      </w:pPr>
    </w:p>
    <w:p w:rsidR="005A794E" w:rsidRDefault="007B0122" w:rsidP="005A794E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 w:rsidR="005A794E">
        <w:rPr>
          <w:rFonts w:asciiTheme="minorBidi" w:hAnsiTheme="minorBidi"/>
          <w:b/>
          <w:bCs/>
          <w:sz w:val="28"/>
        </w:rPr>
        <w:t>Method name:</w:t>
      </w:r>
      <w:r w:rsidR="005A794E">
        <w:rPr>
          <w:rFonts w:asciiTheme="minorBidi" w:hAnsiTheme="minorBidi"/>
          <w:sz w:val="28"/>
        </w:rPr>
        <w:t xml:space="preserve"> </w:t>
      </w:r>
      <w:proofErr w:type="spellStart"/>
      <w:r w:rsidR="006476B9">
        <w:rPr>
          <w:rFonts w:asciiTheme="minorBidi" w:hAnsiTheme="minorBidi"/>
          <w:sz w:val="28"/>
        </w:rPr>
        <w:t>newsUpdate</w:t>
      </w:r>
      <w:proofErr w:type="spellEnd"/>
    </w:p>
    <w:p w:rsidR="005A794E" w:rsidRDefault="005A794E" w:rsidP="005A794E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6476B9">
        <w:rPr>
          <w:rFonts w:asciiTheme="minorBidi" w:hAnsiTheme="minorBidi"/>
          <w:sz w:val="28"/>
        </w:rPr>
        <w:t>newsUpdate</w:t>
      </w:r>
      <w:proofErr w:type="spellEnd"/>
      <w:r w:rsidRPr="00723F90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News</w:t>
      </w:r>
      <w:r w:rsidRPr="005A794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news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5A794E" w:rsidRPr="007B0122" w:rsidRDefault="005A794E" w:rsidP="005A794E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edited a news of temple to save in entity framework. </w:t>
      </w:r>
    </w:p>
    <w:p w:rsidR="005A794E" w:rsidRDefault="005A794E" w:rsidP="005A794E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A1249E" w:rsidRDefault="00A1249E" w:rsidP="005A794E">
      <w:pPr>
        <w:rPr>
          <w:rFonts w:asciiTheme="minorBidi" w:hAnsiTheme="minorBidi"/>
          <w:sz w:val="28"/>
        </w:rPr>
      </w:pPr>
    </w:p>
    <w:p w:rsidR="007949BD" w:rsidRDefault="007949BD" w:rsidP="005A794E">
      <w:pPr>
        <w:rPr>
          <w:rFonts w:asciiTheme="minorBidi" w:hAnsiTheme="minorBidi"/>
          <w:sz w:val="28"/>
        </w:rPr>
      </w:pPr>
    </w:p>
    <w:p w:rsidR="007949BD" w:rsidRDefault="007949BD" w:rsidP="005A794E">
      <w:pPr>
        <w:rPr>
          <w:rFonts w:asciiTheme="minorBidi" w:hAnsiTheme="minorBidi"/>
          <w:sz w:val="28"/>
        </w:rPr>
      </w:pPr>
    </w:p>
    <w:p w:rsidR="007949BD" w:rsidRDefault="007949BD" w:rsidP="005A794E">
      <w:pPr>
        <w:rPr>
          <w:rFonts w:asciiTheme="minorBidi" w:hAnsiTheme="minorBidi"/>
          <w:sz w:val="28"/>
        </w:rPr>
      </w:pPr>
    </w:p>
    <w:p w:rsidR="00A1249E" w:rsidRDefault="00A1249E" w:rsidP="00A1249E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A1249E">
        <w:rPr>
          <w:rFonts w:asciiTheme="minorBidi" w:hAnsiTheme="minorBidi"/>
          <w:sz w:val="28"/>
        </w:rPr>
        <w:t>newsDelete</w:t>
      </w:r>
      <w:proofErr w:type="spellEnd"/>
    </w:p>
    <w:p w:rsidR="00A1249E" w:rsidRDefault="00A1249E" w:rsidP="00A1249E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Pr="00A1249E">
        <w:rPr>
          <w:rFonts w:asciiTheme="minorBidi" w:hAnsiTheme="minorBidi"/>
          <w:sz w:val="28"/>
        </w:rPr>
        <w:t>news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proofErr w:type="spellStart"/>
      <w:r w:rsidRPr="00A1249E">
        <w:rPr>
          <w:rFonts w:asciiTheme="minorBidi" w:hAnsiTheme="minorBidi"/>
          <w:sz w:val="28"/>
        </w:rPr>
        <w:t>newsId</w:t>
      </w:r>
      <w:proofErr w:type="spellEnd"/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A1249E" w:rsidRPr="007B0122" w:rsidRDefault="00A1249E" w:rsidP="00A1249E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a news of temple to delete in entity framework. </w:t>
      </w:r>
    </w:p>
    <w:p w:rsidR="00A1249E" w:rsidRDefault="00A1249E" w:rsidP="00A1249E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A94499" w:rsidRDefault="00A94499" w:rsidP="00A1249E">
      <w:pPr>
        <w:rPr>
          <w:rFonts w:asciiTheme="minorBidi" w:hAnsiTheme="minorBidi"/>
          <w:sz w:val="28"/>
        </w:rPr>
      </w:pPr>
    </w:p>
    <w:p w:rsidR="00A94499" w:rsidRDefault="00A94499" w:rsidP="00A9449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A94499">
        <w:rPr>
          <w:rFonts w:asciiTheme="minorBidi" w:hAnsiTheme="minorBidi"/>
          <w:sz w:val="28"/>
        </w:rPr>
        <w:t>annualActivityCreate</w:t>
      </w:r>
      <w:proofErr w:type="spellEnd"/>
    </w:p>
    <w:p w:rsidR="00A94499" w:rsidRDefault="00A94499" w:rsidP="00A9449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Pr="00A94499">
        <w:rPr>
          <w:rFonts w:asciiTheme="minorBidi" w:hAnsiTheme="minorBidi"/>
          <w:sz w:val="28"/>
        </w:rPr>
        <w:t>annualActivityCreat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A94499" w:rsidRPr="007B0122" w:rsidRDefault="00A94499" w:rsidP="00A9449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the administrator users to create a</w:t>
      </w:r>
      <w:r w:rsidR="006476B9">
        <w:rPr>
          <w:rFonts w:asciiTheme="minorBidi" w:hAnsiTheme="minorBidi"/>
          <w:sz w:val="28"/>
        </w:rPr>
        <w:t>n</w:t>
      </w:r>
      <w:r>
        <w:rPr>
          <w:rFonts w:asciiTheme="minorBidi" w:hAnsiTheme="minorBidi"/>
          <w:sz w:val="28"/>
        </w:rPr>
        <w:t xml:space="preserve"> </w:t>
      </w:r>
      <w:r w:rsidR="006476B9">
        <w:rPr>
          <w:rFonts w:asciiTheme="minorBidi" w:hAnsiTheme="minorBidi"/>
          <w:sz w:val="28"/>
        </w:rPr>
        <w:t>annual activity.</w:t>
      </w:r>
    </w:p>
    <w:p w:rsidR="00A94499" w:rsidRPr="007B0122" w:rsidRDefault="00A94499" w:rsidP="00A9449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A94499" w:rsidRDefault="00A94499" w:rsidP="00A9449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="006476B9">
        <w:rPr>
          <w:rFonts w:asciiTheme="minorBidi" w:hAnsiTheme="minorBidi"/>
          <w:sz w:val="28"/>
        </w:rPr>
        <w:t>Update</w:t>
      </w:r>
      <w:proofErr w:type="spellEnd"/>
    </w:p>
    <w:p w:rsidR="00A94499" w:rsidRDefault="00A94499" w:rsidP="00A9449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="006476B9">
        <w:rPr>
          <w:rFonts w:asciiTheme="minorBidi" w:hAnsiTheme="minorBidi"/>
          <w:sz w:val="28"/>
        </w:rPr>
        <w:t>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 w:rsidR="006476B9">
        <w:rPr>
          <w:rFonts w:asciiTheme="minorBidi" w:hAnsiTheme="minorBidi"/>
          <w:sz w:val="28"/>
        </w:rPr>
        <w:t xml:space="preserve"> </w:t>
      </w:r>
      <w:proofErr w:type="spellStart"/>
      <w:r w:rsidR="006476B9" w:rsidRPr="006476B9">
        <w:rPr>
          <w:rFonts w:asciiTheme="minorBidi" w:hAnsiTheme="minorBidi"/>
          <w:sz w:val="28"/>
        </w:rPr>
        <w:t>annaul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A94499" w:rsidRPr="007B0122" w:rsidRDefault="00A94499" w:rsidP="00A9449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edit </w:t>
      </w:r>
      <w:r w:rsidR="006476B9">
        <w:rPr>
          <w:rFonts w:asciiTheme="minorBidi" w:hAnsiTheme="minorBidi"/>
          <w:sz w:val="28"/>
        </w:rPr>
        <w:t>an annual activity</w:t>
      </w:r>
      <w:r>
        <w:rPr>
          <w:rFonts w:asciiTheme="minorBidi" w:hAnsiTheme="minorBidi"/>
          <w:sz w:val="28"/>
        </w:rPr>
        <w:t xml:space="preserve">. </w:t>
      </w:r>
    </w:p>
    <w:p w:rsidR="00A94499" w:rsidRDefault="00A94499" w:rsidP="00A9449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 w:rsidR="006476B9">
        <w:rPr>
          <w:rFonts w:asciiTheme="minorBidi" w:hAnsiTheme="minorBidi"/>
          <w:sz w:val="28"/>
        </w:rPr>
        <w:t>Activity</w:t>
      </w:r>
      <w:r>
        <w:rPr>
          <w:rFonts w:asciiTheme="minorBidi" w:hAnsiTheme="minorBidi"/>
          <w:sz w:val="28"/>
        </w:rPr>
        <w:t>);</w:t>
      </w:r>
    </w:p>
    <w:p w:rsidR="00A94499" w:rsidRPr="007B0122" w:rsidRDefault="00A94499" w:rsidP="00A94499">
      <w:pPr>
        <w:rPr>
          <w:rFonts w:asciiTheme="minorBidi" w:hAnsiTheme="minorBidi"/>
          <w:sz w:val="28"/>
        </w:rPr>
      </w:pPr>
    </w:p>
    <w:p w:rsidR="00A94499" w:rsidRDefault="00A94499" w:rsidP="00A9449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="006476B9">
        <w:rPr>
          <w:rFonts w:asciiTheme="minorBidi" w:hAnsiTheme="minorBidi"/>
          <w:sz w:val="28"/>
        </w:rPr>
        <w:t>Update</w:t>
      </w:r>
      <w:proofErr w:type="spellEnd"/>
    </w:p>
    <w:p w:rsidR="00A94499" w:rsidRDefault="00A94499" w:rsidP="00A9449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="006476B9">
        <w:rPr>
          <w:rFonts w:asciiTheme="minorBidi" w:hAnsiTheme="minorBidi"/>
          <w:sz w:val="28"/>
        </w:rPr>
        <w:t>Update</w:t>
      </w:r>
      <w:proofErr w:type="spellEnd"/>
      <w:r w:rsidRPr="00723F90">
        <w:rPr>
          <w:rFonts w:asciiTheme="minorBidi" w:hAnsiTheme="minorBidi"/>
          <w:sz w:val="28"/>
        </w:rPr>
        <w:t>(</w:t>
      </w:r>
      <w:r w:rsidR="006476B9">
        <w:rPr>
          <w:rFonts w:asciiTheme="minorBidi" w:hAnsiTheme="minorBidi"/>
          <w:sz w:val="28"/>
        </w:rPr>
        <w:t>Activity</w:t>
      </w:r>
      <w:r w:rsidRPr="005A794E">
        <w:rPr>
          <w:rFonts w:asciiTheme="minorBidi" w:hAnsiTheme="minorBidi"/>
          <w:sz w:val="28"/>
        </w:rPr>
        <w:t xml:space="preserve"> </w:t>
      </w:r>
      <w:r w:rsidR="006476B9">
        <w:rPr>
          <w:rFonts w:asciiTheme="minorBidi" w:hAnsiTheme="minorBidi"/>
          <w:sz w:val="28"/>
        </w:rPr>
        <w:t>an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A94499" w:rsidRPr="007B0122" w:rsidRDefault="00A94499" w:rsidP="00A9449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edited </w:t>
      </w:r>
      <w:r w:rsidR="006476B9">
        <w:rPr>
          <w:rFonts w:asciiTheme="minorBidi" w:hAnsiTheme="minorBidi"/>
          <w:sz w:val="28"/>
        </w:rPr>
        <w:t>an annual activity</w:t>
      </w:r>
      <w:r>
        <w:rPr>
          <w:rFonts w:asciiTheme="minorBidi" w:hAnsiTheme="minorBidi"/>
          <w:sz w:val="28"/>
        </w:rPr>
        <w:t xml:space="preserve"> to save in entity framework. </w:t>
      </w:r>
    </w:p>
    <w:p w:rsidR="00A94499" w:rsidRDefault="00A94499" w:rsidP="00A9449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A94499" w:rsidRDefault="00A94499" w:rsidP="00A94499">
      <w:pPr>
        <w:rPr>
          <w:rFonts w:asciiTheme="minorBidi" w:hAnsiTheme="minorBidi"/>
          <w:sz w:val="28"/>
        </w:rPr>
      </w:pPr>
    </w:p>
    <w:p w:rsidR="00A94499" w:rsidRDefault="00A94499" w:rsidP="00A9449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Pr="00A1249E">
        <w:rPr>
          <w:rFonts w:asciiTheme="minorBidi" w:hAnsiTheme="minorBidi"/>
          <w:sz w:val="28"/>
        </w:rPr>
        <w:t>Delete</w:t>
      </w:r>
      <w:proofErr w:type="spellEnd"/>
    </w:p>
    <w:p w:rsidR="00A94499" w:rsidRDefault="00A94499" w:rsidP="00A9449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="006476B9" w:rsidRPr="00A1249E">
        <w:rPr>
          <w:rFonts w:asciiTheme="minorBidi" w:hAnsiTheme="minorBidi"/>
          <w:sz w:val="28"/>
        </w:rPr>
        <w:t>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 w:rsidR="006476B9"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A94499" w:rsidRPr="007B0122" w:rsidRDefault="00A94499" w:rsidP="00A9449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</w:t>
      </w:r>
      <w:r w:rsidR="006476B9">
        <w:rPr>
          <w:rFonts w:asciiTheme="minorBidi" w:hAnsiTheme="minorBidi"/>
          <w:sz w:val="28"/>
        </w:rPr>
        <w:t>an annual activity</w:t>
      </w:r>
      <w:r>
        <w:rPr>
          <w:rFonts w:asciiTheme="minorBidi" w:hAnsiTheme="minorBidi"/>
          <w:sz w:val="28"/>
        </w:rPr>
        <w:t xml:space="preserve"> of temple to delete in entity framework. </w:t>
      </w:r>
    </w:p>
    <w:p w:rsidR="00A94499" w:rsidRDefault="00A94499" w:rsidP="00A1249E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="007949BD">
        <w:rPr>
          <w:rFonts w:asciiTheme="minorBidi" w:hAnsiTheme="minorBidi"/>
          <w:sz w:val="28"/>
        </w:rPr>
        <w:t>");</w:t>
      </w:r>
    </w:p>
    <w:p w:rsidR="00007D59" w:rsidRDefault="00007D59" w:rsidP="00007D5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Create</w:t>
      </w:r>
      <w:proofErr w:type="spellEnd"/>
    </w:p>
    <w:p w:rsidR="00007D59" w:rsidRDefault="00007D59" w:rsidP="00007D5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Creat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007D59" w:rsidRPr="007B0122" w:rsidRDefault="00007D59" w:rsidP="00007D5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the administrator users to create other activity.</w:t>
      </w:r>
    </w:p>
    <w:p w:rsidR="00007D59" w:rsidRDefault="00007D59" w:rsidP="00007D5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007D59" w:rsidRPr="007B0122" w:rsidRDefault="00007D59" w:rsidP="00007D59">
      <w:pPr>
        <w:rPr>
          <w:rFonts w:asciiTheme="minorBidi" w:hAnsiTheme="minorBidi"/>
          <w:sz w:val="28"/>
        </w:rPr>
      </w:pPr>
    </w:p>
    <w:p w:rsidR="00007D59" w:rsidRDefault="00007D59" w:rsidP="00007D5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>
        <w:rPr>
          <w:rFonts w:asciiTheme="minorBidi" w:hAnsiTheme="minorBidi"/>
          <w:sz w:val="28"/>
        </w:rPr>
        <w:t>Update</w:t>
      </w:r>
      <w:proofErr w:type="spellEnd"/>
    </w:p>
    <w:p w:rsidR="00007D59" w:rsidRDefault="00007D59" w:rsidP="00007D5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>
        <w:rPr>
          <w:rFonts w:asciiTheme="minorBidi" w:hAnsiTheme="minorBidi"/>
          <w:sz w:val="28"/>
        </w:rPr>
        <w:t>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6476B9">
        <w:rPr>
          <w:rFonts w:asciiTheme="minorBidi" w:hAnsiTheme="minorBidi"/>
          <w:sz w:val="28"/>
        </w:rPr>
        <w:t>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07D59" w:rsidRPr="007B0122" w:rsidRDefault="00007D59" w:rsidP="00007D5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edit other activity. </w:t>
      </w:r>
    </w:p>
    <w:p w:rsidR="00007D59" w:rsidRDefault="00007D59" w:rsidP="00007D5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Activity);</w:t>
      </w:r>
    </w:p>
    <w:p w:rsidR="00007D59" w:rsidRPr="007B0122" w:rsidRDefault="00007D59" w:rsidP="00007D59">
      <w:pPr>
        <w:rPr>
          <w:rFonts w:asciiTheme="minorBidi" w:hAnsiTheme="minorBidi"/>
          <w:sz w:val="28"/>
        </w:rPr>
      </w:pPr>
    </w:p>
    <w:p w:rsidR="00007D59" w:rsidRDefault="00007D59" w:rsidP="00007D5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>
        <w:rPr>
          <w:rFonts w:asciiTheme="minorBidi" w:hAnsiTheme="minorBidi"/>
          <w:sz w:val="28"/>
        </w:rPr>
        <w:t>Update</w:t>
      </w:r>
      <w:proofErr w:type="spellEnd"/>
    </w:p>
    <w:p w:rsidR="00007D59" w:rsidRDefault="00007D59" w:rsidP="00007D5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>
        <w:rPr>
          <w:rFonts w:asciiTheme="minorBidi" w:hAnsiTheme="minorBidi"/>
          <w:sz w:val="28"/>
        </w:rPr>
        <w:t>Update</w:t>
      </w:r>
      <w:proofErr w:type="spellEnd"/>
      <w:r w:rsidRPr="00723F90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Activity</w:t>
      </w:r>
      <w:r w:rsidRPr="005A794E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07D59" w:rsidRPr="007B0122" w:rsidRDefault="00007D59" w:rsidP="00007D5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edited other activity to save in entity framework. </w:t>
      </w:r>
    </w:p>
    <w:p w:rsidR="00007D59" w:rsidRDefault="00007D59" w:rsidP="00007D5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007D59" w:rsidRDefault="00007D59" w:rsidP="00007D59">
      <w:pPr>
        <w:rPr>
          <w:rFonts w:asciiTheme="minorBidi" w:hAnsiTheme="minorBidi"/>
          <w:sz w:val="28"/>
        </w:rPr>
      </w:pPr>
    </w:p>
    <w:p w:rsidR="00007D59" w:rsidRDefault="00007D59" w:rsidP="00007D5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 w:rsidRPr="00A1249E">
        <w:rPr>
          <w:rFonts w:asciiTheme="minorBidi" w:hAnsiTheme="minorBidi"/>
          <w:sz w:val="28"/>
        </w:rPr>
        <w:t>Delete</w:t>
      </w:r>
      <w:proofErr w:type="spellEnd"/>
    </w:p>
    <w:p w:rsidR="00007D59" w:rsidRDefault="00007D59" w:rsidP="00007D5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 w:rsidRPr="00A1249E">
        <w:rPr>
          <w:rFonts w:asciiTheme="minorBidi" w:hAnsiTheme="minorBidi"/>
          <w:sz w:val="28"/>
        </w:rPr>
        <w:t>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07D59" w:rsidRPr="007B0122" w:rsidRDefault="00007D59" w:rsidP="00007D5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other activity of temple to delete in entity framework. </w:t>
      </w:r>
    </w:p>
    <w:p w:rsidR="00007D59" w:rsidRDefault="00007D59" w:rsidP="00007D5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0906C6" w:rsidRDefault="000906C6" w:rsidP="00007D59">
      <w:pPr>
        <w:rPr>
          <w:rFonts w:asciiTheme="minorBidi" w:hAnsiTheme="minorBidi"/>
          <w:sz w:val="28"/>
        </w:rPr>
      </w:pPr>
    </w:p>
    <w:p w:rsidR="000906C6" w:rsidRDefault="000906C6" w:rsidP="000906C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</w:t>
      </w:r>
      <w:r w:rsidRPr="00A94499">
        <w:rPr>
          <w:rFonts w:asciiTheme="minorBidi" w:hAnsiTheme="minorBidi"/>
          <w:sz w:val="28"/>
        </w:rPr>
        <w:t>Create</w:t>
      </w:r>
      <w:proofErr w:type="spellEnd"/>
    </w:p>
    <w:p w:rsidR="000906C6" w:rsidRDefault="000906C6" w:rsidP="000906C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</w:t>
      </w:r>
      <w:r w:rsidRPr="00A94499">
        <w:rPr>
          <w:rFonts w:asciiTheme="minorBidi" w:hAnsiTheme="minorBidi"/>
          <w:sz w:val="28"/>
        </w:rPr>
        <w:t>Creat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0906C6" w:rsidRPr="007B0122" w:rsidRDefault="000906C6" w:rsidP="000906C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the administrator users to create lesson.</w:t>
      </w:r>
    </w:p>
    <w:p w:rsidR="000906C6" w:rsidRPr="007B0122" w:rsidRDefault="000906C6" w:rsidP="000906C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 w:rsidR="007949BD">
        <w:rPr>
          <w:rFonts w:asciiTheme="minorBidi" w:hAnsiTheme="minorBidi"/>
          <w:sz w:val="28"/>
        </w:rPr>
        <w:t>View(</w:t>
      </w:r>
      <w:proofErr w:type="gramEnd"/>
      <w:r w:rsidR="007949BD">
        <w:rPr>
          <w:rFonts w:asciiTheme="minorBidi" w:hAnsiTheme="minorBidi"/>
          <w:sz w:val="28"/>
        </w:rPr>
        <w:t>);</w:t>
      </w:r>
    </w:p>
    <w:p w:rsidR="000906C6" w:rsidRDefault="000906C6" w:rsidP="000906C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Update</w:t>
      </w:r>
      <w:proofErr w:type="spellEnd"/>
    </w:p>
    <w:p w:rsidR="000906C6" w:rsidRDefault="000906C6" w:rsidP="000906C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906C6" w:rsidRPr="007B0122" w:rsidRDefault="000906C6" w:rsidP="000906C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edit </w:t>
      </w:r>
      <w:r w:rsidR="00190876">
        <w:rPr>
          <w:rFonts w:asciiTheme="minorBidi" w:hAnsiTheme="minorBidi"/>
          <w:sz w:val="28"/>
        </w:rPr>
        <w:t>lesson</w:t>
      </w:r>
      <w:r>
        <w:rPr>
          <w:rFonts w:asciiTheme="minorBidi" w:hAnsiTheme="minorBidi"/>
          <w:sz w:val="28"/>
        </w:rPr>
        <w:t xml:space="preserve">. </w:t>
      </w:r>
    </w:p>
    <w:p w:rsidR="000906C6" w:rsidRPr="007B0122" w:rsidRDefault="000906C6" w:rsidP="000906C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 w:rsidR="00190876">
        <w:rPr>
          <w:rFonts w:asciiTheme="minorBidi" w:hAnsiTheme="minorBidi"/>
          <w:sz w:val="28"/>
        </w:rPr>
        <w:t>Lesson</w:t>
      </w:r>
      <w:r>
        <w:rPr>
          <w:rFonts w:asciiTheme="minorBidi" w:hAnsiTheme="minorBidi"/>
          <w:sz w:val="28"/>
        </w:rPr>
        <w:t>);</w:t>
      </w:r>
    </w:p>
    <w:p w:rsidR="000906C6" w:rsidRDefault="000906C6" w:rsidP="000906C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190876">
        <w:rPr>
          <w:rFonts w:asciiTheme="minorBidi" w:hAnsiTheme="minorBidi"/>
          <w:sz w:val="28"/>
        </w:rPr>
        <w:t>lessonUpdate</w:t>
      </w:r>
      <w:proofErr w:type="spellEnd"/>
    </w:p>
    <w:p w:rsidR="000906C6" w:rsidRDefault="000906C6" w:rsidP="000906C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190876">
        <w:rPr>
          <w:rFonts w:asciiTheme="minorBidi" w:hAnsiTheme="minorBidi"/>
          <w:sz w:val="28"/>
        </w:rPr>
        <w:t>lessonUpdate</w:t>
      </w:r>
      <w:proofErr w:type="spellEnd"/>
      <w:r w:rsidRPr="00723F90">
        <w:rPr>
          <w:rFonts w:asciiTheme="minorBidi" w:hAnsiTheme="minorBidi"/>
          <w:sz w:val="28"/>
        </w:rPr>
        <w:t>(</w:t>
      </w:r>
      <w:r w:rsidR="00190876">
        <w:rPr>
          <w:rFonts w:asciiTheme="minorBidi" w:hAnsiTheme="minorBidi"/>
          <w:sz w:val="28"/>
        </w:rPr>
        <w:t>Lesson</w:t>
      </w:r>
      <w:r w:rsidRPr="005A794E">
        <w:rPr>
          <w:rFonts w:asciiTheme="minorBidi" w:hAnsiTheme="minorBidi"/>
          <w:sz w:val="28"/>
        </w:rPr>
        <w:t xml:space="preserve"> </w:t>
      </w:r>
      <w:r w:rsidR="00190876">
        <w:rPr>
          <w:rFonts w:asciiTheme="minorBidi" w:hAnsiTheme="minorBidi"/>
          <w:sz w:val="28"/>
        </w:rPr>
        <w:t>les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906C6" w:rsidRPr="007B0122" w:rsidRDefault="000906C6" w:rsidP="000906C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edited </w:t>
      </w:r>
      <w:r w:rsidR="00190876">
        <w:rPr>
          <w:rFonts w:asciiTheme="minorBidi" w:hAnsiTheme="minorBidi"/>
          <w:sz w:val="28"/>
        </w:rPr>
        <w:t>lesson</w:t>
      </w:r>
      <w:r>
        <w:rPr>
          <w:rFonts w:asciiTheme="minorBidi" w:hAnsiTheme="minorBidi"/>
          <w:sz w:val="28"/>
        </w:rPr>
        <w:t xml:space="preserve"> to save in entity framework. </w:t>
      </w:r>
    </w:p>
    <w:p w:rsidR="000906C6" w:rsidRDefault="000906C6" w:rsidP="000906C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0906C6" w:rsidRDefault="000906C6" w:rsidP="000906C6">
      <w:pPr>
        <w:rPr>
          <w:rFonts w:asciiTheme="minorBidi" w:hAnsiTheme="minorBidi"/>
          <w:sz w:val="28"/>
        </w:rPr>
      </w:pPr>
    </w:p>
    <w:p w:rsidR="000906C6" w:rsidRDefault="000906C6" w:rsidP="000906C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190876">
        <w:rPr>
          <w:rFonts w:asciiTheme="minorBidi" w:hAnsiTheme="minorBidi"/>
          <w:sz w:val="28"/>
        </w:rPr>
        <w:t>lessonDelete</w:t>
      </w:r>
      <w:proofErr w:type="spellEnd"/>
    </w:p>
    <w:p w:rsidR="000906C6" w:rsidRDefault="000906C6" w:rsidP="000906C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190876">
        <w:rPr>
          <w:rFonts w:asciiTheme="minorBidi" w:hAnsiTheme="minorBidi"/>
          <w:sz w:val="28"/>
        </w:rPr>
        <w:t>lesson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906C6" w:rsidRPr="007B0122" w:rsidRDefault="000906C6" w:rsidP="000906C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</w:t>
      </w:r>
      <w:r w:rsidR="00190876">
        <w:rPr>
          <w:rFonts w:asciiTheme="minorBidi" w:hAnsiTheme="minorBidi"/>
          <w:sz w:val="28"/>
        </w:rPr>
        <w:t>lesson</w:t>
      </w:r>
      <w:r>
        <w:rPr>
          <w:rFonts w:asciiTheme="minorBidi" w:hAnsiTheme="minorBidi"/>
          <w:sz w:val="28"/>
        </w:rPr>
        <w:t xml:space="preserve"> to delete in entity framework. </w:t>
      </w:r>
    </w:p>
    <w:p w:rsidR="000906C6" w:rsidRDefault="000906C6" w:rsidP="000906C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F84192" w:rsidRDefault="00F84192" w:rsidP="000906C6">
      <w:pPr>
        <w:rPr>
          <w:rFonts w:asciiTheme="minorBidi" w:hAnsiTheme="minorBidi"/>
          <w:sz w:val="28"/>
        </w:rPr>
      </w:pPr>
    </w:p>
    <w:p w:rsidR="00F84192" w:rsidRDefault="00F84192" w:rsidP="00F8419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Create</w:t>
      </w:r>
      <w:proofErr w:type="spellEnd"/>
    </w:p>
    <w:p w:rsidR="00F84192" w:rsidRDefault="00F84192" w:rsidP="00F84192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Creat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F84192" w:rsidRPr="007B0122" w:rsidRDefault="00F84192" w:rsidP="00F84192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the administrator users to create gallery.</w:t>
      </w:r>
    </w:p>
    <w:p w:rsidR="00F84192" w:rsidRDefault="00F84192" w:rsidP="00F84192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F84192" w:rsidRPr="007B0122" w:rsidRDefault="00F84192" w:rsidP="00F84192">
      <w:pPr>
        <w:rPr>
          <w:rFonts w:asciiTheme="minorBidi" w:hAnsiTheme="minorBidi"/>
          <w:sz w:val="28"/>
        </w:rPr>
      </w:pPr>
    </w:p>
    <w:p w:rsidR="00F84192" w:rsidRDefault="00F84192" w:rsidP="00F8419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</w:p>
    <w:p w:rsidR="00F84192" w:rsidRDefault="00F84192" w:rsidP="00F84192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Id,in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photo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F84192" w:rsidRPr="007B0122" w:rsidRDefault="00F84192" w:rsidP="00F84192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update a gallery and photo. </w:t>
      </w:r>
    </w:p>
    <w:p w:rsidR="00F84192" w:rsidRDefault="00F84192" w:rsidP="00F84192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Gallery);</w:t>
      </w:r>
    </w:p>
    <w:p w:rsidR="00F84192" w:rsidRPr="007B0122" w:rsidRDefault="00F84192" w:rsidP="00F84192">
      <w:pPr>
        <w:rPr>
          <w:rFonts w:asciiTheme="minorBidi" w:hAnsiTheme="minorBidi"/>
          <w:sz w:val="28"/>
        </w:rPr>
      </w:pPr>
    </w:p>
    <w:p w:rsidR="00F84192" w:rsidRDefault="00F84192" w:rsidP="00F8419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</w:p>
    <w:p w:rsidR="00F84192" w:rsidRDefault="00F84192" w:rsidP="00F84192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  <w:r w:rsidRPr="00723F90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Gallery</w:t>
      </w:r>
      <w:r w:rsidRPr="005A794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gal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F84192" w:rsidRPr="007B0122" w:rsidRDefault="00F84192" w:rsidP="00F84192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gallery to save in entity framework. </w:t>
      </w:r>
    </w:p>
    <w:p w:rsidR="00F84192" w:rsidRDefault="00F84192" w:rsidP="00F84192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F84192" w:rsidRDefault="00F84192" w:rsidP="00F8419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Delete</w:t>
      </w:r>
      <w:proofErr w:type="spellEnd"/>
    </w:p>
    <w:p w:rsidR="00F84192" w:rsidRDefault="00F84192" w:rsidP="00F84192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</w:t>
      </w:r>
      <w:r w:rsidR="00B763BF">
        <w:rPr>
          <w:rFonts w:asciiTheme="minorBidi" w:hAnsiTheme="minorBidi"/>
          <w:sz w:val="28"/>
        </w:rPr>
        <w:t>l</w:t>
      </w:r>
      <w:r>
        <w:rPr>
          <w:rFonts w:asciiTheme="minorBidi" w:hAnsiTheme="minorBidi"/>
          <w:sz w:val="28"/>
        </w:rPr>
        <w:t>lery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F84192" w:rsidRPr="007B0122" w:rsidRDefault="00F84192" w:rsidP="00F84192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gallery to delete in entity framework. </w:t>
      </w:r>
    </w:p>
    <w:p w:rsidR="00F84192" w:rsidRDefault="00F84192" w:rsidP="00F84192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B763BF" w:rsidRDefault="00B763BF" w:rsidP="00F84192">
      <w:pPr>
        <w:rPr>
          <w:rFonts w:asciiTheme="minorBidi" w:hAnsiTheme="minorBidi"/>
          <w:sz w:val="28"/>
        </w:rPr>
      </w:pPr>
    </w:p>
    <w:p w:rsidR="00B763BF" w:rsidRDefault="00B763BF" w:rsidP="00B763B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</w:p>
    <w:p w:rsidR="00B763BF" w:rsidRDefault="00B763BF" w:rsidP="00B763B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B763BF" w:rsidRPr="007B0122" w:rsidRDefault="00B763BF" w:rsidP="00B763B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the administrator users to update/upload a video.</w:t>
      </w:r>
    </w:p>
    <w:p w:rsidR="00B763BF" w:rsidRDefault="00B763BF" w:rsidP="00B763B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Video);</w:t>
      </w:r>
    </w:p>
    <w:p w:rsidR="00B763BF" w:rsidRPr="007B0122" w:rsidRDefault="00B763BF" w:rsidP="00B763BF">
      <w:pPr>
        <w:rPr>
          <w:rFonts w:asciiTheme="minorBidi" w:hAnsiTheme="minorBidi"/>
          <w:sz w:val="28"/>
        </w:rPr>
      </w:pPr>
    </w:p>
    <w:p w:rsidR="00B763BF" w:rsidRDefault="00B763BF" w:rsidP="00B763B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</w:p>
    <w:p w:rsidR="00B763BF" w:rsidRDefault="00B763BF" w:rsidP="00B763B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  <w:r w:rsidRPr="00723F90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Video</w:t>
      </w:r>
      <w:r w:rsidRPr="005A794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video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B763BF" w:rsidRPr="007B0122" w:rsidRDefault="00B763BF" w:rsidP="00B763B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video to save in entity framework. </w:t>
      </w:r>
    </w:p>
    <w:p w:rsidR="00B763BF" w:rsidRDefault="00B763BF" w:rsidP="00B763B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B763BF" w:rsidRDefault="00B763BF" w:rsidP="00B763BF">
      <w:pPr>
        <w:rPr>
          <w:rFonts w:asciiTheme="minorBidi" w:hAnsiTheme="minorBidi"/>
          <w:sz w:val="28"/>
        </w:rPr>
      </w:pPr>
    </w:p>
    <w:p w:rsidR="00B763BF" w:rsidRDefault="00B763BF" w:rsidP="00B763B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Delete</w:t>
      </w:r>
      <w:proofErr w:type="spellEnd"/>
    </w:p>
    <w:p w:rsidR="00B763BF" w:rsidRDefault="00B763BF" w:rsidP="00B763B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B763BF" w:rsidRPr="007B0122" w:rsidRDefault="00B763BF" w:rsidP="00B763B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video to delete in entity framework. </w:t>
      </w:r>
    </w:p>
    <w:p w:rsidR="00B763BF" w:rsidRDefault="00B763BF" w:rsidP="00B763B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A1249E" w:rsidRPr="00E425C9" w:rsidRDefault="00A1249E" w:rsidP="007B0122">
      <w:pPr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>
        <w:rPr>
          <w:rFonts w:asciiTheme="minorBidi" w:hAnsiTheme="minorBidi"/>
          <w:sz w:val="28"/>
        </w:rPr>
        <w:t xml:space="preserve"> id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update an answer of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uestion.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spellStart"/>
      <w:proofErr w:type="gramEnd"/>
      <w:r>
        <w:rPr>
          <w:rFonts w:asciiTheme="minorBidi" w:hAnsiTheme="minorBidi"/>
          <w:sz w:val="28"/>
        </w:rPr>
        <w:t>qa</w:t>
      </w:r>
      <w:proofErr w:type="spellEnd"/>
      <w:r>
        <w:rPr>
          <w:rFonts w:asciiTheme="minorBidi" w:hAnsiTheme="minorBidi"/>
          <w:sz w:val="28"/>
        </w:rPr>
        <w:t>);</w:t>
      </w:r>
    </w:p>
    <w:p w:rsidR="009F3393" w:rsidRPr="007B0122" w:rsidRDefault="009F3393" w:rsidP="009F3393">
      <w:pPr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  <w:r w:rsidRPr="009F3393">
        <w:rPr>
          <w:rFonts w:asciiTheme="minorBidi" w:hAnsiTheme="minorBidi"/>
          <w:sz w:val="28"/>
        </w:rPr>
        <w:t>(</w:t>
      </w:r>
      <w:proofErr w:type="spellStart"/>
      <w:r w:rsidRPr="009F3393">
        <w:rPr>
          <w:rFonts w:asciiTheme="minorBidi" w:hAnsiTheme="minorBidi"/>
          <w:sz w:val="28"/>
        </w:rPr>
        <w:t>QuestionAnswerDhamma</w:t>
      </w:r>
      <w:proofErr w:type="spellEnd"/>
      <w:r w:rsidRPr="009F3393">
        <w:rPr>
          <w:rFonts w:asciiTheme="minorBidi" w:hAnsiTheme="minorBidi"/>
          <w:sz w:val="28"/>
        </w:rPr>
        <w:t xml:space="preserve"> </w:t>
      </w:r>
      <w:proofErr w:type="spellStart"/>
      <w:r w:rsidRPr="009F3393">
        <w:rPr>
          <w:rFonts w:asciiTheme="minorBidi" w:hAnsiTheme="minorBidi"/>
          <w:sz w:val="28"/>
        </w:rPr>
        <w:t>qa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pdated answer of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uestion to save in entity framework. 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9F3393" w:rsidRDefault="009F3393" w:rsidP="009F3393">
      <w:pPr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Dele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</w:t>
      </w:r>
      <w:proofErr w:type="spellStart"/>
      <w:r>
        <w:rPr>
          <w:rFonts w:asciiTheme="minorBidi" w:hAnsiTheme="minorBidi"/>
          <w:sz w:val="28"/>
        </w:rPr>
        <w:t>questin</w:t>
      </w:r>
      <w:proofErr w:type="spellEnd"/>
      <w:r>
        <w:rPr>
          <w:rFonts w:asciiTheme="minorBidi" w:hAnsiTheme="minorBidi"/>
          <w:sz w:val="28"/>
        </w:rPr>
        <w:t xml:space="preserve"> and answer to delete in entity framework. 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HistoryUpda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History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History</w:t>
      </w:r>
      <w:r w:rsidRPr="009F3393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data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pdated history to save in entity framework. 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CB1E2F" w:rsidRDefault="00CB1E2F" w:rsidP="00CB1E2F">
      <w:pPr>
        <w:rPr>
          <w:rFonts w:asciiTheme="minorBidi" w:hAnsiTheme="minorBidi"/>
          <w:sz w:val="28"/>
        </w:rPr>
      </w:pPr>
    </w:p>
    <w:p w:rsidR="009F3393" w:rsidRDefault="009F3393" w:rsidP="009F3393">
      <w:pPr>
        <w:ind w:left="1440" w:firstLine="720"/>
        <w:rPr>
          <w:rFonts w:asciiTheme="minorBidi" w:hAnsiTheme="minorBidi"/>
          <w:sz w:val="28"/>
        </w:rPr>
      </w:pPr>
    </w:p>
    <w:p w:rsidR="009F3393" w:rsidRPr="00E425C9" w:rsidRDefault="009F3393" w:rsidP="009F3393">
      <w:pPr>
        <w:ind w:left="1440" w:firstLine="720"/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CompleteUpda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CompleteUpdate</w:t>
      </w:r>
      <w:proofErr w:type="spellEnd"/>
      <w:r w:rsidRPr="009F3393">
        <w:rPr>
          <w:rFonts w:asciiTheme="minorBidi" w:hAnsiTheme="minorBidi"/>
          <w:sz w:val="28"/>
        </w:rPr>
        <w:t>(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a completion message to users. 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return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9F3393" w:rsidRDefault="009F3393" w:rsidP="009F3393">
      <w:pPr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FailureUpda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FailureUpdate</w:t>
      </w:r>
      <w:proofErr w:type="spellEnd"/>
      <w:r w:rsidRPr="009F3393">
        <w:rPr>
          <w:rFonts w:asciiTheme="minorBidi" w:hAnsiTheme="minorBidi"/>
          <w:sz w:val="28"/>
        </w:rPr>
        <w:t>(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an error message to users. 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return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9F3393" w:rsidRDefault="009F3393" w:rsidP="009F3393">
      <w:pPr>
        <w:rPr>
          <w:rFonts w:asciiTheme="minorBidi" w:hAnsiTheme="minorBidi"/>
          <w:sz w:val="28"/>
        </w:rPr>
      </w:pPr>
    </w:p>
    <w:p w:rsidR="00BF7C0A" w:rsidRDefault="00BF7C0A" w:rsidP="00BF7C0A">
      <w:pPr>
        <w:ind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36"/>
          <w:szCs w:val="36"/>
        </w:rPr>
        <w:t xml:space="preserve">2.4 </w:t>
      </w:r>
      <w:proofErr w:type="spellStart"/>
      <w:r>
        <w:rPr>
          <w:rFonts w:asciiTheme="minorBidi" w:hAnsiTheme="minorBidi"/>
          <w:b/>
          <w:bCs/>
          <w:sz w:val="36"/>
          <w:szCs w:val="36"/>
        </w:rPr>
        <w:t>IRepository</w:t>
      </w:r>
      <w:proofErr w:type="spellEnd"/>
      <w:r>
        <w:rPr>
          <w:rFonts w:asciiTheme="minorBidi" w:hAnsiTheme="minorBidi"/>
          <w:b/>
          <w:bCs/>
          <w:sz w:val="36"/>
          <w:szCs w:val="36"/>
        </w:rPr>
        <w:t xml:space="preserve"> Interface</w:t>
      </w:r>
    </w:p>
    <w:p w:rsidR="00BF7C0A" w:rsidRDefault="00A92D3F" w:rsidP="00BF7C0A">
      <w:pPr>
        <w:jc w:val="center"/>
        <w:rPr>
          <w:rFonts w:asciiTheme="minorBidi" w:hAnsiTheme="minorBidi"/>
          <w:sz w:val="28"/>
        </w:rPr>
      </w:pPr>
      <w:r>
        <w:object w:dxaOrig="3733" w:dyaOrig="5161">
          <v:shape id="_x0000_i1028" type="#_x0000_t75" style="width:160.8pt;height:222pt" o:ole="">
            <v:imagedata r:id="rId17" o:title=""/>
          </v:shape>
          <o:OLEObject Type="Embed" ProgID="Visio.Drawing.15" ShapeID="_x0000_i1028" DrawAspect="Content" ObjectID="_1491422455" r:id="rId18"/>
        </w:object>
      </w:r>
    </w:p>
    <w:p w:rsid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 xml:space="preserve">Figure 54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IRepository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interface</w:t>
      </w:r>
    </w:p>
    <w:p w:rsidR="007949BD" w:rsidRP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</w:p>
    <w:p w:rsidR="00BF7C0A" w:rsidRDefault="00BF7C0A" w:rsidP="00BF7C0A">
      <w:pPr>
        <w:ind w:left="720" w:firstLine="720"/>
        <w:rPr>
          <w:rFonts w:asciiTheme="minorBidi" w:hAnsiTheme="minorBidi"/>
          <w:sz w:val="28"/>
        </w:rPr>
      </w:pPr>
      <w:r w:rsidRPr="00CB1E2F">
        <w:rPr>
          <w:rFonts w:asciiTheme="minorBidi" w:hAnsiTheme="minorBidi"/>
          <w:sz w:val="28"/>
        </w:rPr>
        <w:t xml:space="preserve">This </w:t>
      </w:r>
      <w:r>
        <w:rPr>
          <w:rFonts w:asciiTheme="minorBidi" w:hAnsiTheme="minorBidi"/>
          <w:sz w:val="28"/>
        </w:rPr>
        <w:t>interface</w:t>
      </w:r>
      <w:r w:rsidRPr="00CB1E2F">
        <w:rPr>
          <w:rFonts w:asciiTheme="minorBidi" w:hAnsiTheme="minorBidi"/>
          <w:sz w:val="28"/>
        </w:rPr>
        <w:t xml:space="preserve"> is a </w:t>
      </w:r>
      <w:r>
        <w:rPr>
          <w:rFonts w:asciiTheme="minorBidi" w:hAnsiTheme="minorBidi"/>
          <w:sz w:val="28"/>
        </w:rPr>
        <w:t xml:space="preserve">repository </w:t>
      </w:r>
      <w:r w:rsidRPr="00CB1E2F">
        <w:rPr>
          <w:rFonts w:asciiTheme="minorBidi" w:hAnsiTheme="minorBidi"/>
          <w:sz w:val="28"/>
        </w:rPr>
        <w:t xml:space="preserve">class that manage all of the </w:t>
      </w:r>
      <w:r>
        <w:rPr>
          <w:rFonts w:asciiTheme="minorBidi" w:hAnsiTheme="minorBidi"/>
          <w:sz w:val="28"/>
        </w:rPr>
        <w:t>data</w:t>
      </w:r>
      <w:r w:rsidRPr="00CB1E2F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with an entity framework </w:t>
      </w:r>
      <w:r w:rsidRPr="00CB1E2F">
        <w:rPr>
          <w:rFonts w:asciiTheme="minorBidi" w:hAnsiTheme="minorBidi"/>
          <w:sz w:val="28"/>
        </w:rPr>
        <w:t xml:space="preserve">that is </w:t>
      </w:r>
      <w:r>
        <w:rPr>
          <w:rFonts w:asciiTheme="minorBidi" w:hAnsiTheme="minorBidi"/>
          <w:sz w:val="28"/>
        </w:rPr>
        <w:t xml:space="preserve">support </w:t>
      </w:r>
      <w:r w:rsidRPr="00CB1E2F">
        <w:rPr>
          <w:rFonts w:asciiTheme="minorBidi" w:hAnsiTheme="minorBidi"/>
          <w:sz w:val="28"/>
        </w:rPr>
        <w:t xml:space="preserve">the </w:t>
      </w:r>
      <w:r>
        <w:rPr>
          <w:rFonts w:asciiTheme="minorBidi" w:hAnsiTheme="minorBidi"/>
          <w:sz w:val="28"/>
        </w:rPr>
        <w:t>administrator to manage all</w:t>
      </w:r>
      <w:r w:rsidRPr="00CB1E2F">
        <w:rPr>
          <w:rFonts w:asciiTheme="minorBidi" w:hAnsiTheme="minorBidi"/>
          <w:sz w:val="28"/>
        </w:rPr>
        <w:t xml:space="preserve"> of </w:t>
      </w:r>
      <w:r>
        <w:rPr>
          <w:rFonts w:asciiTheme="minorBidi" w:hAnsiTheme="minorBidi"/>
          <w:sz w:val="28"/>
        </w:rPr>
        <w:t xml:space="preserve">the information in the </w:t>
      </w:r>
      <w:proofErr w:type="spellStart"/>
      <w:r>
        <w:rPr>
          <w:rFonts w:asciiTheme="minorBidi" w:hAnsiTheme="minorBidi"/>
          <w:sz w:val="28"/>
        </w:rPr>
        <w:t>Wa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Duang</w:t>
      </w:r>
      <w:proofErr w:type="spellEnd"/>
      <w:r>
        <w:rPr>
          <w:rFonts w:asciiTheme="minorBidi" w:hAnsiTheme="minorBidi"/>
          <w:sz w:val="28"/>
        </w:rPr>
        <w:t xml:space="preserve"> Dee web application</w:t>
      </w:r>
      <w:r w:rsidRPr="00CB1E2F">
        <w:rPr>
          <w:rFonts w:asciiTheme="minorBidi" w:hAnsiTheme="minorBidi"/>
          <w:sz w:val="28"/>
        </w:rPr>
        <w:t xml:space="preserve"> system</w:t>
      </w:r>
    </w:p>
    <w:p w:rsidR="00BF7C0A" w:rsidRDefault="00BF7C0A" w:rsidP="007949BD">
      <w:pPr>
        <w:rPr>
          <w:rFonts w:asciiTheme="minorBidi" w:hAnsiTheme="minorBidi"/>
          <w:sz w:val="28"/>
        </w:rPr>
      </w:pPr>
    </w:p>
    <w:p w:rsidR="00A92D3F" w:rsidRDefault="00A92D3F" w:rsidP="00A92D3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SaveHistory</w:t>
      </w:r>
      <w:proofErr w:type="spellEnd"/>
    </w:p>
    <w:p w:rsidR="00A92D3F" w:rsidRDefault="00A92D3F" w:rsidP="00A92D3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SaveHistory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History</w:t>
      </w:r>
      <w:r w:rsidRPr="009F3393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data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A92D3F" w:rsidRPr="007B0122" w:rsidRDefault="00A92D3F" w:rsidP="00A92D3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pdated history to save in </w:t>
      </w:r>
      <w:r w:rsidR="00805286">
        <w:rPr>
          <w:rFonts w:asciiTheme="minorBidi" w:hAnsiTheme="minorBidi"/>
          <w:sz w:val="28"/>
        </w:rPr>
        <w:t>database</w:t>
      </w:r>
      <w:r>
        <w:rPr>
          <w:rFonts w:asciiTheme="minorBidi" w:hAnsiTheme="minorBidi"/>
          <w:sz w:val="28"/>
        </w:rPr>
        <w:t xml:space="preserve">. </w:t>
      </w:r>
    </w:p>
    <w:p w:rsidR="00A92D3F" w:rsidRDefault="00A92D3F" w:rsidP="00A92D3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Pr="007B0122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Upda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News news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pdated news to sav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Dele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News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Id</w:t>
      </w:r>
      <w:proofErr w:type="spellEnd"/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news to delet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r>
        <w:rPr>
          <w:rFonts w:asciiTheme="minorBidi" w:hAnsiTheme="minorBidi"/>
          <w:sz w:val="28"/>
        </w:rPr>
        <w:t>(news</w:t>
      </w:r>
      <w:r w:rsidRPr="005A794E">
        <w:rPr>
          <w:rFonts w:asciiTheme="minorBidi" w:hAnsiTheme="minorBidi"/>
          <w:sz w:val="28"/>
        </w:rPr>
        <w:t>);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ctivityUpda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ctivity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 xml:space="preserve">Activity </w:t>
      </w:r>
      <w:proofErr w:type="spellStart"/>
      <w:r>
        <w:rPr>
          <w:rFonts w:asciiTheme="minorBidi" w:hAnsiTheme="minorBidi"/>
          <w:sz w:val="28"/>
        </w:rPr>
        <w:t>ot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ctivity to sav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ctivityDele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Activity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ctivity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ctivity to delet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return(</w:t>
      </w:r>
      <w:proofErr w:type="spellStart"/>
      <w:proofErr w:type="gramEnd"/>
      <w:r>
        <w:rPr>
          <w:rFonts w:asciiTheme="minorBidi" w:hAnsiTheme="minorBidi"/>
          <w:sz w:val="28"/>
        </w:rPr>
        <w:t>ot</w:t>
      </w:r>
      <w:proofErr w:type="spellEnd"/>
      <w:r w:rsidRPr="005A794E">
        <w:rPr>
          <w:rFonts w:asciiTheme="minorBidi" w:hAnsiTheme="minorBidi"/>
          <w:sz w:val="28"/>
        </w:rPr>
        <w:t>);</w:t>
      </w: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Upda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Lesson les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lesson to sav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Dele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Activity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lesson to delet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return(</w:t>
      </w:r>
      <w:proofErr w:type="gramEnd"/>
      <w:r>
        <w:rPr>
          <w:rFonts w:asciiTheme="minorBidi" w:hAnsiTheme="minorBidi"/>
          <w:sz w:val="28"/>
        </w:rPr>
        <w:t>les</w:t>
      </w:r>
      <w:r w:rsidRPr="005A794E">
        <w:rPr>
          <w:rFonts w:asciiTheme="minorBidi" w:hAnsiTheme="minorBidi"/>
          <w:sz w:val="28"/>
        </w:rPr>
        <w:t>);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Gallery gal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gallery to sav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Dele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Gallery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gallery to delet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return(</w:t>
      </w:r>
      <w:proofErr w:type="gramEnd"/>
      <w:r>
        <w:rPr>
          <w:rFonts w:asciiTheme="minorBidi" w:hAnsiTheme="minorBidi"/>
          <w:sz w:val="28"/>
        </w:rPr>
        <w:t>gal</w:t>
      </w:r>
      <w:r w:rsidRPr="005A794E">
        <w:rPr>
          <w:rFonts w:asciiTheme="minorBidi" w:hAnsiTheme="minorBidi"/>
          <w:sz w:val="28"/>
        </w:rPr>
        <w:t>);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Video video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video to sav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Dele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ideo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video to delet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return(</w:t>
      </w:r>
      <w:proofErr w:type="gramEnd"/>
      <w:r>
        <w:rPr>
          <w:rFonts w:asciiTheme="minorBidi" w:hAnsiTheme="minorBidi"/>
          <w:sz w:val="28"/>
        </w:rPr>
        <w:t>gal</w:t>
      </w:r>
      <w:r w:rsidRPr="005A794E">
        <w:rPr>
          <w:rFonts w:asciiTheme="minorBidi" w:hAnsiTheme="minorBidi"/>
          <w:sz w:val="28"/>
        </w:rPr>
        <w:t>);</w:t>
      </w:r>
    </w:p>
    <w:p w:rsidR="00433BBC" w:rsidRDefault="00433BBC" w:rsidP="00805286">
      <w:pPr>
        <w:rPr>
          <w:rFonts w:asciiTheme="minorBidi" w:hAnsiTheme="minorBidi"/>
          <w:sz w:val="28"/>
        </w:rPr>
      </w:pPr>
    </w:p>
    <w:p w:rsidR="00433BBC" w:rsidRDefault="00433BBC" w:rsidP="00433BBC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</w:p>
    <w:p w:rsidR="00433BBC" w:rsidRDefault="00433BBC" w:rsidP="00433BBC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  <w:r w:rsidRPr="009F3393">
        <w:rPr>
          <w:rFonts w:asciiTheme="minorBidi" w:hAnsiTheme="minorBidi"/>
          <w:sz w:val="28"/>
        </w:rPr>
        <w:t>(</w:t>
      </w:r>
      <w:proofErr w:type="spellStart"/>
      <w:r w:rsidRPr="00433BBC">
        <w:rPr>
          <w:rFonts w:asciiTheme="minorBidi" w:hAnsiTheme="minorBidi"/>
          <w:sz w:val="28"/>
        </w:rPr>
        <w:t>QuestionAnswerDhamma</w:t>
      </w:r>
      <w:proofErr w:type="spellEnd"/>
      <w:r w:rsidRPr="00433BBC">
        <w:rPr>
          <w:rFonts w:asciiTheme="minorBidi" w:hAnsiTheme="minorBidi"/>
          <w:sz w:val="28"/>
        </w:rPr>
        <w:t xml:space="preserve"> </w:t>
      </w:r>
      <w:proofErr w:type="spellStart"/>
      <w:r w:rsidRPr="00433BBC">
        <w:rPr>
          <w:rFonts w:asciiTheme="minorBidi" w:hAnsiTheme="minorBidi"/>
          <w:sz w:val="28"/>
        </w:rPr>
        <w:t>qa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433BBC" w:rsidRPr="007B0122" w:rsidRDefault="00433BBC" w:rsidP="00433BBC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question and answer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to save in database. </w:t>
      </w:r>
    </w:p>
    <w:p w:rsidR="00433BBC" w:rsidRDefault="00433BBC" w:rsidP="00433BBC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433BBC" w:rsidRDefault="00433BBC" w:rsidP="00433BBC">
      <w:pPr>
        <w:rPr>
          <w:rFonts w:asciiTheme="minorBidi" w:hAnsiTheme="minorBidi"/>
          <w:sz w:val="28"/>
        </w:rPr>
      </w:pPr>
    </w:p>
    <w:p w:rsidR="00433BBC" w:rsidRDefault="00433BBC" w:rsidP="00433BBC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Delete</w:t>
      </w:r>
      <w:proofErr w:type="spellEnd"/>
    </w:p>
    <w:p w:rsidR="00433BBC" w:rsidRDefault="00433BBC" w:rsidP="00433BBC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 w:rsidRPr="00433BBC">
        <w:rPr>
          <w:rFonts w:asciiTheme="minorBidi" w:hAnsiTheme="minorBidi"/>
          <w:sz w:val="28"/>
        </w:rPr>
        <w:t>QuestionAnswerDhamma</w:t>
      </w:r>
      <w:proofErr w:type="spellEnd"/>
      <w:r w:rsidRPr="00433BBC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433BBC" w:rsidRPr="007B0122" w:rsidRDefault="00433BBC" w:rsidP="00433BBC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question and answer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to delete in database. </w:t>
      </w:r>
    </w:p>
    <w:p w:rsidR="00433BBC" w:rsidRDefault="00433BBC" w:rsidP="00433BBC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return(</w:t>
      </w:r>
      <w:proofErr w:type="spellStart"/>
      <w:proofErr w:type="gramEnd"/>
      <w:r>
        <w:rPr>
          <w:rFonts w:asciiTheme="minorBidi" w:hAnsiTheme="minorBidi"/>
          <w:sz w:val="28"/>
        </w:rPr>
        <w:t>qa</w:t>
      </w:r>
      <w:proofErr w:type="spellEnd"/>
      <w:r w:rsidRPr="005A794E">
        <w:rPr>
          <w:rFonts w:asciiTheme="minorBidi" w:hAnsiTheme="minorBidi"/>
          <w:sz w:val="28"/>
        </w:rPr>
        <w:t>);</w:t>
      </w:r>
    </w:p>
    <w:p w:rsidR="00433BBC" w:rsidRDefault="00433BBC" w:rsidP="00805286">
      <w:pPr>
        <w:rPr>
          <w:rFonts w:asciiTheme="minorBidi" w:hAnsiTheme="minorBidi"/>
          <w:sz w:val="28"/>
        </w:rPr>
      </w:pPr>
    </w:p>
    <w:p w:rsidR="00433BBC" w:rsidRDefault="00433BBC" w:rsidP="00433BBC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updateUser</w:t>
      </w:r>
      <w:proofErr w:type="spellEnd"/>
    </w:p>
    <w:p w:rsidR="00433BBC" w:rsidRDefault="00433BBC" w:rsidP="00433BBC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updateUser</w:t>
      </w:r>
      <w:proofErr w:type="spellEnd"/>
      <w:r w:rsidRPr="009F3393">
        <w:rPr>
          <w:rFonts w:asciiTheme="minorBidi" w:hAnsiTheme="minorBidi"/>
          <w:sz w:val="28"/>
        </w:rPr>
        <w:t>(</w:t>
      </w:r>
      <w:proofErr w:type="spellStart"/>
      <w:r>
        <w:rPr>
          <w:rFonts w:asciiTheme="minorBidi" w:hAnsiTheme="minorBidi"/>
          <w:sz w:val="28"/>
        </w:rPr>
        <w:t>RegisteredUser</w:t>
      </w:r>
      <w:proofErr w:type="spellEnd"/>
      <w:r w:rsidRPr="00433BBC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user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433BBC" w:rsidRPr="007B0122" w:rsidRDefault="00433BBC" w:rsidP="00433BBC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user profile to save in database. </w:t>
      </w:r>
    </w:p>
    <w:p w:rsidR="00433BBC" w:rsidRDefault="00433BBC" w:rsidP="00433BBC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AD5974" w:rsidRDefault="00AD5974" w:rsidP="00AD5974">
      <w:pPr>
        <w:ind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36"/>
          <w:szCs w:val="36"/>
        </w:rPr>
        <w:lastRenderedPageBreak/>
        <w:t xml:space="preserve">2.4 </w:t>
      </w:r>
      <w:proofErr w:type="spellStart"/>
      <w:r>
        <w:rPr>
          <w:rFonts w:asciiTheme="minorBidi" w:hAnsiTheme="minorBidi"/>
          <w:b/>
          <w:bCs/>
          <w:sz w:val="36"/>
          <w:szCs w:val="36"/>
        </w:rPr>
        <w:t>EmailProcess</w:t>
      </w:r>
      <w:proofErr w:type="spellEnd"/>
      <w:r>
        <w:rPr>
          <w:rFonts w:asciiTheme="minorBidi" w:hAnsiTheme="minorBidi"/>
          <w:b/>
          <w:bCs/>
          <w:sz w:val="36"/>
          <w:szCs w:val="36"/>
        </w:rPr>
        <w:t xml:space="preserve"> Class </w:t>
      </w:r>
    </w:p>
    <w:p w:rsidR="00805286" w:rsidRDefault="00AD5974" w:rsidP="00AD5974">
      <w:pPr>
        <w:jc w:val="center"/>
        <w:rPr>
          <w:rFonts w:asciiTheme="minorBidi" w:hAnsiTheme="minorBidi"/>
          <w:sz w:val="28"/>
        </w:rPr>
      </w:pPr>
      <w:r>
        <w:object w:dxaOrig="3733" w:dyaOrig="2149">
          <v:shape id="_x0000_i1029" type="#_x0000_t75" style="width:156pt;height:90pt" o:ole="">
            <v:imagedata r:id="rId19" o:title=""/>
          </v:shape>
          <o:OLEObject Type="Embed" ProgID="Visio.Drawing.15" ShapeID="_x0000_i1029" DrawAspect="Content" ObjectID="_1491422456" r:id="rId20"/>
        </w:object>
      </w:r>
    </w:p>
    <w:p w:rsidR="007949BD" w:rsidRP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 xml:space="preserve">Figure 55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EmailProcess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class</w:t>
      </w:r>
    </w:p>
    <w:p w:rsidR="00663F4D" w:rsidRDefault="00663F4D" w:rsidP="00663F4D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  <w:t xml:space="preserve">This class is a class for handle the </w:t>
      </w:r>
      <w:proofErr w:type="spellStart"/>
      <w:proofErr w:type="gramStart"/>
      <w:r>
        <w:rPr>
          <w:rFonts w:asciiTheme="minorBidi" w:hAnsiTheme="minorBidi"/>
          <w:sz w:val="28"/>
        </w:rPr>
        <w:t>smtp</w:t>
      </w:r>
      <w:proofErr w:type="spellEnd"/>
      <w:proofErr w:type="gramEnd"/>
      <w:r>
        <w:rPr>
          <w:rFonts w:asciiTheme="minorBidi" w:hAnsiTheme="minorBidi"/>
          <w:sz w:val="28"/>
        </w:rPr>
        <w:t xml:space="preserve"> email and send to notify all of users that involve with.</w:t>
      </w:r>
    </w:p>
    <w:p w:rsidR="00663F4D" w:rsidRDefault="00663F4D" w:rsidP="00663F4D">
      <w:pPr>
        <w:rPr>
          <w:rFonts w:asciiTheme="minorBidi" w:hAnsiTheme="minorBidi"/>
          <w:sz w:val="28"/>
        </w:rPr>
      </w:pPr>
    </w:p>
    <w:p w:rsidR="00663F4D" w:rsidRDefault="00663F4D" w:rsidP="00663F4D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otifyUser</w:t>
      </w:r>
      <w:proofErr w:type="spellEnd"/>
    </w:p>
    <w:p w:rsidR="00663F4D" w:rsidRDefault="00663F4D" w:rsidP="00663F4D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D13F0D">
        <w:rPr>
          <w:rFonts w:asciiTheme="minorBidi" w:hAnsiTheme="minorBidi"/>
          <w:sz w:val="28"/>
        </w:rPr>
        <w:t>notifyUser</w:t>
      </w:r>
      <w:proofErr w:type="spellEnd"/>
      <w:r w:rsidRPr="009F3393">
        <w:rPr>
          <w:rFonts w:asciiTheme="minorBidi" w:hAnsiTheme="minorBidi"/>
          <w:sz w:val="28"/>
        </w:rPr>
        <w:t>(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663F4D" w:rsidRPr="007B0122" w:rsidRDefault="00663F4D" w:rsidP="00663F4D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</w:t>
      </w:r>
      <w:r w:rsidR="00D13F0D">
        <w:rPr>
          <w:rFonts w:asciiTheme="minorBidi" w:hAnsiTheme="minorBidi"/>
          <w:sz w:val="28"/>
        </w:rPr>
        <w:t>message to all of registered users by email</w:t>
      </w:r>
      <w:r>
        <w:rPr>
          <w:rFonts w:asciiTheme="minorBidi" w:hAnsiTheme="minorBidi"/>
          <w:sz w:val="28"/>
        </w:rPr>
        <w:t xml:space="preserve">. </w:t>
      </w:r>
    </w:p>
    <w:p w:rsidR="00663F4D" w:rsidRDefault="00663F4D" w:rsidP="00663F4D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D13F0D" w:rsidRDefault="00D13F0D" w:rsidP="00663F4D">
      <w:pPr>
        <w:rPr>
          <w:rFonts w:asciiTheme="minorBidi" w:hAnsiTheme="minorBidi"/>
          <w:sz w:val="28"/>
        </w:rPr>
      </w:pPr>
    </w:p>
    <w:p w:rsidR="00D13F0D" w:rsidRDefault="00D13F0D" w:rsidP="00D13F0D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otifyAdmin</w:t>
      </w:r>
      <w:proofErr w:type="spellEnd"/>
    </w:p>
    <w:p w:rsidR="00D13F0D" w:rsidRDefault="00D13F0D" w:rsidP="00D13F0D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otifyUser</w:t>
      </w:r>
      <w:proofErr w:type="spellEnd"/>
      <w:r w:rsidRPr="009F3393">
        <w:rPr>
          <w:rFonts w:asciiTheme="minorBidi" w:hAnsiTheme="minorBidi"/>
          <w:sz w:val="28"/>
        </w:rPr>
        <w:t>(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D13F0D" w:rsidRPr="007B0122" w:rsidRDefault="00D13F0D" w:rsidP="00D13F0D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message to all of administrator users by email. </w:t>
      </w:r>
    </w:p>
    <w:p w:rsidR="00D13F0D" w:rsidRDefault="00D13F0D" w:rsidP="00D13F0D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CB1E2F">
      <w:pPr>
        <w:rPr>
          <w:rFonts w:asciiTheme="minorBidi" w:hAnsiTheme="minorBidi"/>
          <w:sz w:val="28"/>
        </w:rPr>
      </w:pPr>
    </w:p>
    <w:p w:rsidR="00D13F0D" w:rsidRDefault="00D13F0D" w:rsidP="00D13F0D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otifyUser</w:t>
      </w:r>
      <w:proofErr w:type="spellEnd"/>
    </w:p>
    <w:p w:rsidR="00D13F0D" w:rsidRDefault="00D13F0D" w:rsidP="00D13F0D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otifyUser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String message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D13F0D" w:rsidRPr="007B0122" w:rsidRDefault="00D13F0D" w:rsidP="00D13F0D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specific message to all of administrator users by email. </w:t>
      </w:r>
    </w:p>
    <w:p w:rsidR="00D13F0D" w:rsidRDefault="00D13F0D" w:rsidP="00D13F0D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D13F0D" w:rsidRDefault="00D13F0D" w:rsidP="00CB1E2F">
      <w:pPr>
        <w:rPr>
          <w:rFonts w:asciiTheme="minorBidi" w:hAnsiTheme="minorBidi"/>
          <w:sz w:val="28"/>
        </w:rPr>
      </w:pPr>
    </w:p>
    <w:p w:rsidR="00D13F0D" w:rsidRDefault="00D13F0D" w:rsidP="00CB1E2F">
      <w:pPr>
        <w:rPr>
          <w:rFonts w:asciiTheme="minorBidi" w:hAnsiTheme="minorBidi"/>
          <w:sz w:val="28"/>
        </w:rPr>
      </w:pPr>
    </w:p>
    <w:p w:rsidR="00D13F0D" w:rsidRDefault="00E06E7B" w:rsidP="00CB1E2F">
      <w:pPr>
        <w:rPr>
          <w:rFonts w:asciiTheme="minorBidi" w:hAnsiTheme="minorBidi"/>
          <w:b/>
          <w:bCs/>
          <w:sz w:val="36"/>
          <w:szCs w:val="36"/>
        </w:rPr>
      </w:pPr>
      <w:r w:rsidRPr="00E06E7B">
        <w:rPr>
          <w:rFonts w:asciiTheme="minorBidi" w:hAnsiTheme="minorBidi"/>
          <w:b/>
          <w:bCs/>
          <w:sz w:val="36"/>
          <w:szCs w:val="36"/>
        </w:rPr>
        <w:lastRenderedPageBreak/>
        <w:t>3. Sequence Diagram</w:t>
      </w:r>
    </w:p>
    <w:p w:rsidR="00E06E7B" w:rsidRPr="001E105A" w:rsidRDefault="00E06E7B" w:rsidP="00CB1E2F">
      <w:pPr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36"/>
          <w:szCs w:val="36"/>
        </w:rPr>
        <w:tab/>
      </w:r>
      <w:r w:rsidR="007949BD" w:rsidRPr="001E105A">
        <w:rPr>
          <w:rFonts w:asciiTheme="minorBidi" w:hAnsiTheme="minorBidi"/>
          <w:b/>
          <w:bCs/>
          <w:sz w:val="32"/>
          <w:szCs w:val="32"/>
        </w:rPr>
        <w:t xml:space="preserve">3.1 </w:t>
      </w:r>
      <w:r w:rsidRPr="001E105A">
        <w:rPr>
          <w:rFonts w:asciiTheme="minorBidi" w:hAnsiTheme="minorBidi"/>
          <w:b/>
          <w:bCs/>
          <w:sz w:val="32"/>
          <w:szCs w:val="32"/>
        </w:rPr>
        <w:t>Sequence Diagram (SC-01) response to UC-01 and URS-03</w:t>
      </w:r>
    </w:p>
    <w:p w:rsidR="00E06E7B" w:rsidRDefault="007949BD" w:rsidP="007949BD">
      <w:pPr>
        <w:jc w:val="center"/>
        <w:rPr>
          <w:rFonts w:asciiTheme="minorBidi" w:hAnsiTheme="minorBidi"/>
          <w:sz w:val="32"/>
          <w:szCs w:val="32"/>
        </w:rPr>
      </w:pPr>
      <w:r>
        <w:object w:dxaOrig="9108" w:dyaOrig="7249">
          <v:shape id="_x0000_i1030" type="#_x0000_t75" style="width:305.4pt;height:243pt" o:ole="">
            <v:imagedata r:id="rId21" o:title=""/>
          </v:shape>
          <o:OLEObject Type="Embed" ProgID="Visio.Drawing.15" ShapeID="_x0000_i1030" DrawAspect="Content" ObjectID="_1491422457" r:id="rId22"/>
        </w:object>
      </w:r>
    </w:p>
    <w:p w:rsid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>Figure 56 Sequence Diagram (SC-01)</w:t>
      </w:r>
    </w:p>
    <w:p w:rsidR="007949BD" w:rsidRPr="001E105A" w:rsidRDefault="007949BD" w:rsidP="007949BD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2 Sequence Diagram (SC-02) response to UC-02 and URS-05</w:t>
      </w:r>
    </w:p>
    <w:p w:rsidR="00AC67A7" w:rsidRDefault="00CB4D4E" w:rsidP="00AC67A7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object w:dxaOrig="16500" w:dyaOrig="7477">
          <v:shape id="_x0000_i1031" type="#_x0000_t75" style="width:514.2pt;height:245.4pt" o:ole="">
            <v:imagedata r:id="rId23" o:title=""/>
          </v:shape>
          <o:OLEObject Type="Embed" ProgID="Visio.Drawing.15" ShapeID="_x0000_i1031" DrawAspect="Content" ObjectID="_1491422458" r:id="rId24"/>
        </w:object>
      </w:r>
      <w:r w:rsidR="00AC67A7" w:rsidRPr="00AC67A7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880606">
        <w:rPr>
          <w:rFonts w:asciiTheme="minorBidi" w:hAnsiTheme="minorBidi"/>
          <w:b/>
          <w:bCs/>
          <w:sz w:val="24"/>
          <w:szCs w:val="24"/>
        </w:rPr>
        <w:t>Figure 57</w:t>
      </w:r>
      <w:r w:rsidR="00AC67A7">
        <w:rPr>
          <w:rFonts w:asciiTheme="minorBidi" w:hAnsiTheme="minorBidi"/>
          <w:b/>
          <w:bCs/>
          <w:sz w:val="24"/>
          <w:szCs w:val="24"/>
        </w:rPr>
        <w:t xml:space="preserve"> Sequence Diagram (SC-0</w:t>
      </w:r>
      <w:r w:rsidR="00880606">
        <w:rPr>
          <w:rFonts w:asciiTheme="minorBidi" w:hAnsiTheme="minorBidi"/>
          <w:b/>
          <w:bCs/>
          <w:sz w:val="24"/>
          <w:szCs w:val="24"/>
        </w:rPr>
        <w:t>2</w:t>
      </w:r>
      <w:r w:rsidR="00AC67A7">
        <w:rPr>
          <w:rFonts w:asciiTheme="minorBidi" w:hAnsiTheme="minorBidi"/>
          <w:b/>
          <w:bCs/>
          <w:sz w:val="24"/>
          <w:szCs w:val="24"/>
        </w:rPr>
        <w:t>)</w:t>
      </w:r>
    </w:p>
    <w:p w:rsidR="00AC67A7" w:rsidRDefault="00AC67A7" w:rsidP="00AC67A7">
      <w:pPr>
        <w:ind w:firstLine="720"/>
        <w:rPr>
          <w:rFonts w:asciiTheme="minorBidi" w:hAnsiTheme="minorBidi"/>
          <w:sz w:val="32"/>
          <w:szCs w:val="32"/>
        </w:rPr>
      </w:pPr>
    </w:p>
    <w:p w:rsidR="007949BD" w:rsidRPr="007949BD" w:rsidRDefault="007949BD" w:rsidP="007949BD">
      <w:pPr>
        <w:tabs>
          <w:tab w:val="left" w:pos="1956"/>
        </w:tabs>
        <w:rPr>
          <w:rFonts w:asciiTheme="minorBidi" w:hAnsiTheme="minorBidi"/>
          <w:b/>
          <w:bCs/>
          <w:sz w:val="24"/>
          <w:szCs w:val="24"/>
        </w:rPr>
      </w:pPr>
    </w:p>
    <w:p w:rsidR="00880606" w:rsidRPr="001E105A" w:rsidRDefault="00880606" w:rsidP="00880606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3 Sequence Diagram (SC-03) response to UC-03 and URS-44</w:t>
      </w:r>
    </w:p>
    <w:p w:rsidR="001E105A" w:rsidRDefault="00457736" w:rsidP="001E105A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object w:dxaOrig="12649" w:dyaOrig="7477">
          <v:shape id="_x0000_i1032" type="#_x0000_t75" style="width:502.8pt;height:211.2pt" o:ole="">
            <v:imagedata r:id="rId25" o:title="" cropbottom="18967f"/>
          </v:shape>
          <o:OLEObject Type="Embed" ProgID="Visio.Drawing.15" ShapeID="_x0000_i1032" DrawAspect="Content" ObjectID="_1491422459" r:id="rId26"/>
        </w:object>
      </w:r>
      <w:r w:rsidR="001E105A" w:rsidRPr="00AC67A7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1E105A">
        <w:rPr>
          <w:rFonts w:asciiTheme="minorBidi" w:hAnsiTheme="minorBidi"/>
          <w:b/>
          <w:bCs/>
          <w:sz w:val="24"/>
          <w:szCs w:val="24"/>
        </w:rPr>
        <w:t>Figure 58 Sequence Diagram (SC-03)</w:t>
      </w:r>
    </w:p>
    <w:p w:rsidR="001E105A" w:rsidRDefault="001E105A" w:rsidP="001E105A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</w:p>
    <w:p w:rsidR="001E105A" w:rsidRDefault="001E105A" w:rsidP="001E105A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</w:p>
    <w:p w:rsidR="001E105A" w:rsidRPr="001E105A" w:rsidRDefault="001E105A" w:rsidP="00880606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4 Sequence Diagram (SC-04) response to UC-04 and URS-04</w:t>
      </w:r>
    </w:p>
    <w:p w:rsidR="001E105A" w:rsidRDefault="009D1C7C" w:rsidP="001E105A">
      <w:pPr>
        <w:jc w:val="center"/>
        <w:rPr>
          <w:rFonts w:asciiTheme="minorBidi" w:hAnsiTheme="minorBidi"/>
          <w:sz w:val="32"/>
          <w:szCs w:val="32"/>
        </w:rPr>
      </w:pPr>
      <w:r>
        <w:object w:dxaOrig="16500" w:dyaOrig="7477">
          <v:shape id="_x0000_i1033" type="#_x0000_t75" style="width:510.6pt;height:180pt" o:ole="">
            <v:imagedata r:id="rId27" o:title="" cropbottom="14606f"/>
          </v:shape>
          <o:OLEObject Type="Embed" ProgID="Visio.Drawing.15" ShapeID="_x0000_i1033" DrawAspect="Content" ObjectID="_1491422460" r:id="rId28"/>
        </w:object>
      </w:r>
      <w:r w:rsidR="001E105A">
        <w:rPr>
          <w:rFonts w:asciiTheme="minorBidi" w:hAnsiTheme="minorBidi"/>
          <w:b/>
          <w:bCs/>
          <w:sz w:val="24"/>
          <w:szCs w:val="24"/>
        </w:rPr>
        <w:t>Figure 59 Sequence Diagram (SC-04)</w:t>
      </w:r>
    </w:p>
    <w:p w:rsidR="007949BD" w:rsidRDefault="001E105A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  <w:r>
        <w:rPr>
          <w:rFonts w:asciiTheme="minorBidi" w:hAnsiTheme="minorBidi"/>
          <w:sz w:val="32"/>
          <w:szCs w:val="32"/>
        </w:rPr>
        <w:tab/>
      </w:r>
    </w:p>
    <w:p w:rsidR="001E105A" w:rsidRDefault="001E105A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1E105A" w:rsidRDefault="001E105A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1E105A" w:rsidRDefault="001E105A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1E105A" w:rsidRDefault="001E105A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1E105A" w:rsidRDefault="001E105A" w:rsidP="001E105A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5 Sequence Diagram (SC-05) response to UC-05 and URS-06</w:t>
      </w:r>
    </w:p>
    <w:p w:rsidR="00CB2516" w:rsidRPr="001E105A" w:rsidRDefault="00CB2516" w:rsidP="001E105A">
      <w:pPr>
        <w:ind w:firstLine="720"/>
        <w:rPr>
          <w:rFonts w:asciiTheme="minorBidi" w:hAnsiTheme="minorBidi"/>
          <w:b/>
          <w:bCs/>
          <w:sz w:val="32"/>
          <w:szCs w:val="32"/>
        </w:rPr>
      </w:pPr>
    </w:p>
    <w:p w:rsidR="001E105A" w:rsidRDefault="00CB4D4E" w:rsidP="001E105A">
      <w:pPr>
        <w:jc w:val="center"/>
        <w:rPr>
          <w:rFonts w:asciiTheme="minorBidi" w:hAnsiTheme="minorBidi"/>
          <w:sz w:val="32"/>
          <w:szCs w:val="32"/>
        </w:rPr>
      </w:pPr>
      <w:r>
        <w:object w:dxaOrig="12649" w:dyaOrig="7477">
          <v:shape id="_x0000_i1034" type="#_x0000_t75" style="width:495pt;height:132pt" o:ole="">
            <v:imagedata r:id="rId29" o:title="" cropbottom="35720f"/>
          </v:shape>
          <o:OLEObject Type="Embed" ProgID="Visio.Drawing.15" ShapeID="_x0000_i1034" DrawAspect="Content" ObjectID="_1491422461" r:id="rId30"/>
        </w:object>
      </w:r>
      <w:r w:rsidR="001E105A" w:rsidRPr="001E105A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1E105A">
        <w:rPr>
          <w:rFonts w:asciiTheme="minorBidi" w:hAnsiTheme="minorBidi"/>
          <w:b/>
          <w:bCs/>
          <w:sz w:val="24"/>
          <w:szCs w:val="24"/>
        </w:rPr>
        <w:t>Figure 60 Sequence Diagram (SC-05)</w:t>
      </w:r>
    </w:p>
    <w:p w:rsidR="001E105A" w:rsidRDefault="001E105A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1E105A" w:rsidRDefault="001E105A" w:rsidP="001E105A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6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06) response to UC-06 and URS-09</w:t>
      </w:r>
    </w:p>
    <w:p w:rsidR="00CB2516" w:rsidRPr="001E105A" w:rsidRDefault="00CB2516" w:rsidP="001E105A">
      <w:pPr>
        <w:ind w:firstLine="720"/>
        <w:rPr>
          <w:rFonts w:asciiTheme="minorBidi" w:hAnsiTheme="minorBidi"/>
          <w:b/>
          <w:bCs/>
          <w:sz w:val="32"/>
          <w:szCs w:val="32"/>
        </w:rPr>
      </w:pPr>
    </w:p>
    <w:p w:rsidR="00CB2516" w:rsidRDefault="006E3774" w:rsidP="00CB2516">
      <w:pPr>
        <w:jc w:val="center"/>
        <w:rPr>
          <w:rFonts w:asciiTheme="minorBidi" w:hAnsiTheme="minorBidi"/>
          <w:sz w:val="32"/>
          <w:szCs w:val="32"/>
        </w:rPr>
      </w:pPr>
      <w:r>
        <w:object w:dxaOrig="12649" w:dyaOrig="7477">
          <v:shape id="_x0000_i1035" type="#_x0000_t75" style="width:501pt;height:136.2pt" o:ole="">
            <v:imagedata r:id="rId31" o:title="" cropbottom="35277f"/>
          </v:shape>
          <o:OLEObject Type="Embed" ProgID="Visio.Drawing.15" ShapeID="_x0000_i1035" DrawAspect="Content" ObjectID="_1491422462" r:id="rId32"/>
        </w:object>
      </w:r>
      <w:r w:rsidR="00CB2516" w:rsidRPr="001E105A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CB2516">
        <w:rPr>
          <w:rFonts w:asciiTheme="minorBidi" w:hAnsiTheme="minorBidi"/>
          <w:b/>
          <w:bCs/>
          <w:sz w:val="24"/>
          <w:szCs w:val="24"/>
        </w:rPr>
        <w:t>Figure 61 Sequence Diagram (SC-06)</w:t>
      </w:r>
    </w:p>
    <w:p w:rsidR="001E105A" w:rsidRDefault="001E105A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7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07) response to UC-07 and URS-10</w:t>
      </w:r>
    </w:p>
    <w:p w:rsidR="00CB2516" w:rsidRPr="00CB2516" w:rsidRDefault="00457736" w:rsidP="00CB2516">
      <w:pPr>
        <w:ind w:firstLine="720"/>
        <w:jc w:val="center"/>
        <w:rPr>
          <w:rFonts w:asciiTheme="minorBidi" w:hAnsiTheme="minorBidi"/>
          <w:b/>
          <w:bCs/>
          <w:sz w:val="24"/>
          <w:szCs w:val="24"/>
        </w:rPr>
      </w:pPr>
      <w:r>
        <w:object w:dxaOrig="12649" w:dyaOrig="7477">
          <v:shape id="_x0000_i1036" type="#_x0000_t75" style="width:451.2pt;height:214.8pt" o:ole="">
            <v:imagedata r:id="rId33" o:title="" cropbottom="12694f"/>
          </v:shape>
          <o:OLEObject Type="Embed" ProgID="Visio.Drawing.15" ShapeID="_x0000_i1036" DrawAspect="Content" ObjectID="_1491422463" r:id="rId34"/>
        </w:object>
      </w:r>
      <w:r w:rsidR="00080178">
        <w:rPr>
          <w:rFonts w:asciiTheme="minorBidi" w:hAnsiTheme="minorBidi"/>
          <w:b/>
          <w:bCs/>
          <w:sz w:val="24"/>
          <w:szCs w:val="24"/>
        </w:rPr>
        <w:t>Figure 62</w:t>
      </w:r>
      <w:r w:rsidR="00CB2516">
        <w:rPr>
          <w:rFonts w:asciiTheme="minorBidi" w:hAnsiTheme="minorBidi"/>
          <w:b/>
          <w:bCs/>
          <w:sz w:val="24"/>
          <w:szCs w:val="24"/>
        </w:rPr>
        <w:t xml:space="preserve"> Sequence Diagram (SC-0</w:t>
      </w:r>
      <w:r w:rsidR="00080178">
        <w:rPr>
          <w:rFonts w:asciiTheme="minorBidi" w:hAnsiTheme="minorBidi"/>
          <w:b/>
          <w:bCs/>
          <w:sz w:val="24"/>
          <w:szCs w:val="24"/>
        </w:rPr>
        <w:t>7</w:t>
      </w:r>
      <w:r w:rsidR="00CB2516">
        <w:rPr>
          <w:rFonts w:asciiTheme="minorBidi" w:hAnsiTheme="minorBidi"/>
          <w:b/>
          <w:bCs/>
          <w:sz w:val="24"/>
          <w:szCs w:val="24"/>
        </w:rPr>
        <w:t>)</w:t>
      </w:r>
    </w:p>
    <w:p w:rsidR="001E105A" w:rsidRDefault="001E105A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CB2516" w:rsidRDefault="00CB2516" w:rsidP="00CB2516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8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08) response to UC-08 and URS-11</w:t>
      </w:r>
    </w:p>
    <w:p w:rsidR="00CB2516" w:rsidRDefault="00080178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  <w:r>
        <w:object w:dxaOrig="8724" w:dyaOrig="7249">
          <v:shape id="_x0000_i1037" type="#_x0000_t75" style="width:436.2pt;height:237pt" o:ole="">
            <v:imagedata r:id="rId35" o:title="" cropbottom="22677f"/>
          </v:shape>
          <o:OLEObject Type="Embed" ProgID="Visio.Drawing.15" ShapeID="_x0000_i1037" DrawAspect="Content" ObjectID="_1491422464" r:id="rId36"/>
        </w:object>
      </w:r>
    </w:p>
    <w:p w:rsidR="00080178" w:rsidRPr="00CB2516" w:rsidRDefault="00080178" w:rsidP="00080178">
      <w:pPr>
        <w:ind w:firstLine="720"/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>Figure 63 Sequence Diagram (SC-08)</w:t>
      </w:r>
    </w:p>
    <w:p w:rsidR="00080178" w:rsidRDefault="00080178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080178" w:rsidRDefault="00080178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080178" w:rsidRDefault="00080178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080178" w:rsidRDefault="00080178" w:rsidP="00080178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9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09) response to UC-09 and URS-12</w:t>
      </w:r>
    </w:p>
    <w:p w:rsidR="00080178" w:rsidRPr="00080178" w:rsidRDefault="00080178" w:rsidP="00080178">
      <w:pPr>
        <w:ind w:firstLine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8724" w:dyaOrig="7249">
          <v:shape id="_x0000_i1038" type="#_x0000_t75" style="width:436.2pt;height:237pt" o:ole="">
            <v:imagedata r:id="rId35" o:title="" cropbottom="22677f"/>
          </v:shape>
          <o:OLEObject Type="Embed" ProgID="Visio.Drawing.15" ShapeID="_x0000_i1038" DrawAspect="Content" ObjectID="_1491422465" r:id="rId37"/>
        </w:object>
      </w:r>
      <w:r>
        <w:rPr>
          <w:rFonts w:asciiTheme="minorBidi" w:hAnsiTheme="minorBidi"/>
          <w:b/>
          <w:bCs/>
          <w:sz w:val="24"/>
          <w:szCs w:val="24"/>
        </w:rPr>
        <w:t>Figure 64 Sequence Diagram (SC-09)</w:t>
      </w:r>
    </w:p>
    <w:p w:rsidR="00080178" w:rsidRDefault="00080178" w:rsidP="00080178">
      <w:pPr>
        <w:ind w:firstLine="720"/>
        <w:rPr>
          <w:rFonts w:asciiTheme="minorBidi" w:hAnsiTheme="minorBidi"/>
          <w:b/>
          <w:bCs/>
          <w:sz w:val="32"/>
          <w:szCs w:val="32"/>
        </w:rPr>
      </w:pPr>
    </w:p>
    <w:p w:rsidR="00080178" w:rsidRDefault="00080178" w:rsidP="00080178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10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10) response to UC-10 and URS-13</w:t>
      </w:r>
    </w:p>
    <w:p w:rsidR="00106D83" w:rsidRDefault="00080178" w:rsidP="00106D83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8724" w:dyaOrig="7249">
          <v:shape id="_x0000_i1039" type="#_x0000_t75" style="width:436.2pt;height:175.2pt" o:ole="">
            <v:imagedata r:id="rId38" o:title="" cropbottom="33853f"/>
          </v:shape>
          <o:OLEObject Type="Embed" ProgID="Visio.Drawing.15" ShapeID="_x0000_i1039" DrawAspect="Content" ObjectID="_1491422466" r:id="rId39"/>
        </w:object>
      </w:r>
      <w:r w:rsidRPr="00080178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65 Sequence Diagram (SC-10)</w:t>
      </w: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 w:rsidR="0024429A">
        <w:rPr>
          <w:rFonts w:asciiTheme="minorBidi" w:hAnsiTheme="minorBidi"/>
          <w:b/>
          <w:bCs/>
          <w:sz w:val="32"/>
          <w:szCs w:val="32"/>
        </w:rPr>
        <w:t>11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11) response to UC-11 and URS-14</w:t>
      </w:r>
    </w:p>
    <w:p w:rsidR="00106D83" w:rsidRDefault="00CB4D4E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  <w:r>
        <w:object w:dxaOrig="12984" w:dyaOrig="13969">
          <v:shape id="_x0000_i1040" type="#_x0000_t75" style="width:451.2pt;height:485.4pt" o:ole="">
            <v:imagedata r:id="rId40" o:title=""/>
          </v:shape>
          <o:OLEObject Type="Embed" ProgID="Visio.Drawing.15" ShapeID="_x0000_i1040" DrawAspect="Content" ObjectID="_1491422467" r:id="rId41"/>
        </w:object>
      </w: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66 Sequence Diagram (SC-11)</w:t>
      </w: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P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12 Sequence Diagram (SC-12) response to UC-12 and URS-41</w:t>
      </w:r>
    </w:p>
    <w:p w:rsidR="003B568B" w:rsidRDefault="00015B48" w:rsidP="003B568B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  <w:r>
        <w:object w:dxaOrig="12649" w:dyaOrig="7477">
          <v:shape id="_x0000_i1041" type="#_x0000_t75" style="width:451.2pt;height:266.4pt" o:ole="">
            <v:imagedata r:id="rId42" o:title=""/>
          </v:shape>
          <o:OLEObject Type="Embed" ProgID="Visio.Drawing.15" ShapeID="_x0000_i1041" DrawAspect="Content" ObjectID="_1491422468" r:id="rId43"/>
        </w:object>
      </w: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67 Sequence Diagram (SC-12)</w:t>
      </w: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13 Sequence Diagram (SC-13) response to UC-13 and URS-42</w:t>
      </w:r>
    </w:p>
    <w:p w:rsidR="003B568B" w:rsidRDefault="00045949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2649" w:dyaOrig="7477">
          <v:shape id="_x0000_i1042" type="#_x0000_t75" style="width:451.2pt;height:266.4pt" o:ole="">
            <v:imagedata r:id="rId44" o:title=""/>
          </v:shape>
          <o:OLEObject Type="Embed" ProgID="Visio.Drawing.15" ShapeID="_x0000_i1042" DrawAspect="Content" ObjectID="_1491422469" r:id="rId45"/>
        </w:object>
      </w:r>
      <w:r w:rsidR="003B568B" w:rsidRPr="003B568B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3B568B">
        <w:rPr>
          <w:rFonts w:asciiTheme="minorBidi" w:hAnsiTheme="minorBidi"/>
          <w:b/>
          <w:bCs/>
          <w:sz w:val="24"/>
          <w:szCs w:val="24"/>
        </w:rPr>
        <w:t>Figure 68 Sequence Diagram (SC-13)</w:t>
      </w: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14 Sequence Diagram (SC-14) response to UC-14 and URS-01</w:t>
      </w:r>
    </w:p>
    <w:p w:rsidR="005275AC" w:rsidRDefault="007D15C2" w:rsidP="003B568B">
      <w:pPr>
        <w:ind w:left="720"/>
        <w:jc w:val="center"/>
        <w:rPr>
          <w:rFonts w:asciiTheme="minorBidi" w:hAnsiTheme="minorBidi"/>
          <w:b/>
          <w:bCs/>
          <w:sz w:val="24"/>
          <w:szCs w:val="24"/>
        </w:rPr>
      </w:pPr>
      <w:r>
        <w:object w:dxaOrig="18061" w:dyaOrig="7453">
          <v:shape id="_x0000_i1043" type="#_x0000_t75" style="width:486pt;height:252.6pt" o:ole="">
            <v:imagedata r:id="rId46" o:title=""/>
          </v:shape>
          <o:OLEObject Type="Embed" ProgID="Visio.Drawing.15" ShapeID="_x0000_i1043" DrawAspect="Content" ObjectID="_1491422470" r:id="rId47"/>
        </w:object>
      </w:r>
      <w:r w:rsidR="005275AC" w:rsidRPr="005275AC">
        <w:t xml:space="preserve"> </w:t>
      </w:r>
      <w:r w:rsidR="005275AC">
        <w:rPr>
          <w:rFonts w:asciiTheme="minorBidi" w:hAnsiTheme="minorBidi"/>
          <w:b/>
          <w:bCs/>
          <w:sz w:val="24"/>
          <w:szCs w:val="24"/>
        </w:rPr>
        <w:t>Figure 69</w:t>
      </w:r>
      <w:r w:rsidR="005E012A">
        <w:rPr>
          <w:rFonts w:asciiTheme="minorBidi" w:hAnsiTheme="minorBidi"/>
          <w:b/>
          <w:bCs/>
          <w:sz w:val="24"/>
          <w:szCs w:val="24"/>
        </w:rPr>
        <w:t xml:space="preserve"> Sequence Diagram (SC-14</w:t>
      </w:r>
      <w:r w:rsidR="005275AC"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1A6E8A" w:rsidRDefault="001A6E8A" w:rsidP="003B568B">
      <w:pPr>
        <w:ind w:left="720"/>
        <w:jc w:val="center"/>
        <w:rPr>
          <w:rFonts w:asciiTheme="minorBidi" w:hAnsiTheme="minorBidi"/>
          <w:b/>
          <w:bCs/>
          <w:sz w:val="24"/>
          <w:szCs w:val="24"/>
        </w:rPr>
      </w:pPr>
    </w:p>
    <w:p w:rsidR="001A6E8A" w:rsidRDefault="001A6E8A" w:rsidP="001A6E8A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15 Sequence Diagram (SC-15) response to UC-15 and URS-02</w:t>
      </w:r>
    </w:p>
    <w:p w:rsidR="001A6E8A" w:rsidRDefault="001A6E8A" w:rsidP="001A6E8A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2552" w:dyaOrig="7249">
          <v:shape id="_x0000_i1044" type="#_x0000_t75" style="width:451.2pt;height:260.4pt" o:ole="">
            <v:imagedata r:id="rId48" o:title=""/>
          </v:shape>
          <o:OLEObject Type="Embed" ProgID="Visio.Drawing.15" ShapeID="_x0000_i1044" DrawAspect="Content" ObjectID="_1491422471" r:id="rId49"/>
        </w:object>
      </w:r>
      <w:r w:rsidRPr="001A6E8A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70 Sequence Diagram (SC-15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1A6E8A" w:rsidRPr="005275AC" w:rsidRDefault="001A6E8A" w:rsidP="003B568B">
      <w:pPr>
        <w:ind w:left="720"/>
        <w:jc w:val="center"/>
        <w:rPr>
          <w:rFonts w:asciiTheme="minorBidi" w:hAnsiTheme="minorBidi"/>
          <w:b/>
          <w:bCs/>
          <w:sz w:val="24"/>
          <w:szCs w:val="24"/>
        </w:rPr>
      </w:pPr>
    </w:p>
    <w:p w:rsidR="003B568B" w:rsidRP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8E1EE0" w:rsidRDefault="008E1EE0" w:rsidP="008E1EE0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16 Sequence Diagram (SC-16) response to UC-16 and URS-07</w:t>
      </w:r>
    </w:p>
    <w:p w:rsidR="00713504" w:rsidRDefault="00457736" w:rsidP="00713504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8012" w:dyaOrig="9588">
          <v:shape id="_x0000_i1045" type="#_x0000_t75" style="width:471pt;height:236.4pt" o:ole="">
            <v:imagedata r:id="rId50" o:title="" cropbottom="13983f"/>
          </v:shape>
          <o:OLEObject Type="Embed" ProgID="Visio.Drawing.15" ShapeID="_x0000_i1045" DrawAspect="Content" ObjectID="_1491422472" r:id="rId51"/>
        </w:object>
      </w:r>
      <w:r w:rsidR="00713504" w:rsidRPr="00713504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713504">
        <w:rPr>
          <w:rFonts w:asciiTheme="minorBidi" w:hAnsiTheme="minorBidi"/>
          <w:b/>
          <w:bCs/>
          <w:sz w:val="24"/>
          <w:szCs w:val="24"/>
        </w:rPr>
        <w:t>Figure 71 Sequence Diagram (SC-16</w:t>
      </w:r>
      <w:r w:rsidR="00713504"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B024F5" w:rsidRDefault="00B024F5" w:rsidP="00B024F5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B024F5" w:rsidRDefault="00B024F5" w:rsidP="00B024F5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17 Sequence Diagram (SC-17) response to UC-17 and URS-08</w:t>
      </w:r>
    </w:p>
    <w:p w:rsidR="007D15C2" w:rsidRDefault="001113E2" w:rsidP="007D15C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8012" w:dyaOrig="9588">
          <v:shape id="_x0000_i1046" type="#_x0000_t75" style="width:481.2pt;height:214.2pt" o:ole="">
            <v:imagedata r:id="rId52" o:title="" cropbottom="31949f"/>
          </v:shape>
          <o:OLEObject Type="Embed" ProgID="Visio.Drawing.15" ShapeID="_x0000_i1046" DrawAspect="Content" ObjectID="_1491422473" r:id="rId53"/>
        </w:object>
      </w:r>
      <w:r w:rsidR="007D15C2" w:rsidRPr="007D15C2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7D15C2">
        <w:rPr>
          <w:rFonts w:asciiTheme="minorBidi" w:hAnsiTheme="minorBidi"/>
          <w:b/>
          <w:bCs/>
          <w:sz w:val="24"/>
          <w:szCs w:val="24"/>
        </w:rPr>
        <w:t>Figure 72 Sequence Diagram (SC-17</w:t>
      </w:r>
      <w:r w:rsidR="007D15C2"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B024F5" w:rsidRDefault="00B024F5" w:rsidP="00B024F5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B024F5" w:rsidRDefault="00B024F5" w:rsidP="00B024F5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7D15C2" w:rsidRDefault="007D15C2" w:rsidP="00B024F5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7D15C2" w:rsidRDefault="007D15C2" w:rsidP="007D15C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18 Sequence Diagram (SC-18) response to UC-18 and URS-39</w:t>
      </w:r>
    </w:p>
    <w:p w:rsidR="007D15C2" w:rsidRDefault="00EB5F62" w:rsidP="00EB5F6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8277" w:dyaOrig="12504">
          <v:shape id="_x0000_i1047" type="#_x0000_t75" style="width:486pt;height:472.8pt" o:ole="">
            <v:imagedata r:id="rId54" o:title="" cropbottom="4780f"/>
          </v:shape>
          <o:OLEObject Type="Embed" ProgID="Visio.Drawing.15" ShapeID="_x0000_i1047" DrawAspect="Content" ObjectID="_1491422474" r:id="rId55"/>
        </w:object>
      </w:r>
      <w:r w:rsidRPr="00EB5F62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73 Sequence Diagram (SC-18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7D15C2" w:rsidRDefault="007D15C2" w:rsidP="00B024F5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713504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EB5F62" w:rsidRDefault="00EB5F62" w:rsidP="00713504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EB5F62" w:rsidRDefault="00EB5F62" w:rsidP="00713504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EB5F62" w:rsidRDefault="00EB5F62" w:rsidP="00713504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EB5F62" w:rsidRDefault="00EB5F62" w:rsidP="00EB5F6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19 Sequence Diagram (SC-19) response to UC-19 and URS-40</w:t>
      </w:r>
    </w:p>
    <w:p w:rsidR="001113E2" w:rsidRDefault="001113E2" w:rsidP="00EB5F62">
      <w:pPr>
        <w:ind w:left="720"/>
        <w:jc w:val="center"/>
      </w:pPr>
      <w:r>
        <w:object w:dxaOrig="18133" w:dyaOrig="12504">
          <v:shape id="_x0000_i1048" type="#_x0000_t75" style="width:484.2pt;height:231.6pt" o:ole="">
            <v:imagedata r:id="rId56" o:title="" cropbottom="40504f"/>
          </v:shape>
          <o:OLEObject Type="Embed" ProgID="Visio.Drawing.15" ShapeID="_x0000_i1048" DrawAspect="Content" ObjectID="_1491422475" r:id="rId57"/>
        </w:object>
      </w:r>
      <w:r w:rsidRPr="001113E2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74 Sequence Diagram (SC-19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1113E2" w:rsidRDefault="001113E2" w:rsidP="00EB5F6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1113E2" w:rsidRDefault="001113E2" w:rsidP="001113E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20 Sequence Diagram (SC-20) response to UC-20 and URS-43</w:t>
      </w:r>
    </w:p>
    <w:p w:rsidR="001113E2" w:rsidRPr="001113E2" w:rsidRDefault="001113E2" w:rsidP="001113E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2612" w:dyaOrig="9397">
          <v:shape id="_x0000_i1049" type="#_x0000_t75" style="width:450.6pt;height:153pt" o:ole="">
            <v:imagedata r:id="rId58" o:title="" cropbottom="35694f"/>
          </v:shape>
          <o:OLEObject Type="Embed" ProgID="Visio.Drawing.15" ShapeID="_x0000_i1049" DrawAspect="Content" ObjectID="_1491422476" r:id="rId59"/>
        </w:object>
      </w:r>
      <w:r>
        <w:rPr>
          <w:rFonts w:asciiTheme="minorBidi" w:hAnsiTheme="minorBidi"/>
          <w:b/>
          <w:bCs/>
          <w:sz w:val="24"/>
          <w:szCs w:val="24"/>
        </w:rPr>
        <w:t>Figure 75 Sequence Diagram (SC-20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EB5F62" w:rsidRDefault="00EB5F62" w:rsidP="00EB5F62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1113E2" w:rsidRDefault="001113E2" w:rsidP="00EB5F62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1113E2" w:rsidRDefault="001113E2" w:rsidP="00EB5F62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1113E2" w:rsidRDefault="001113E2" w:rsidP="00EB5F62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1113E2" w:rsidRDefault="001113E2" w:rsidP="00EB5F62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1113E2" w:rsidRDefault="001113E2" w:rsidP="001113E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21 Sequence Diagram (SC-21) response to UC-21 and URS-15</w:t>
      </w:r>
    </w:p>
    <w:p w:rsidR="00015B48" w:rsidRDefault="00015B48" w:rsidP="00015B48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6740" w:dyaOrig="9397">
          <v:shape id="_x0000_i1050" type="#_x0000_t75" style="width:483.6pt;height:498.6pt" o:ole="">
            <v:imagedata r:id="rId60" o:title=""/>
          </v:shape>
          <o:OLEObject Type="Embed" ProgID="Visio.Drawing.15" ShapeID="_x0000_i1050" DrawAspect="Content" ObjectID="_1491422477" r:id="rId61"/>
        </w:object>
      </w:r>
      <w:r w:rsidRPr="00015B48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76 Sequence Diagram (SC-21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1113E2" w:rsidRDefault="001113E2" w:rsidP="00EB5F62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015B48" w:rsidRDefault="00015B48" w:rsidP="00EB5F62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015B48" w:rsidRDefault="00015B48" w:rsidP="00EB5F62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015B48" w:rsidRDefault="00015B48" w:rsidP="00EB5F62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015B48" w:rsidRDefault="00015B48" w:rsidP="00015B48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22 Sequence Diagram (SC-22) response to UC-22 and URS-16</w:t>
      </w:r>
    </w:p>
    <w:p w:rsidR="00015B48" w:rsidRDefault="0045463B" w:rsidP="00EB5F62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  <w:r>
        <w:object w:dxaOrig="16740" w:dyaOrig="11328">
          <v:shape id="_x0000_i1051" type="#_x0000_t75" style="width:510pt;height:457.2pt" o:ole="">
            <v:imagedata r:id="rId62" o:title=""/>
          </v:shape>
          <o:OLEObject Type="Embed" ProgID="Visio.Drawing.15" ShapeID="_x0000_i1051" DrawAspect="Content" ObjectID="_1491422478" r:id="rId63"/>
        </w:object>
      </w:r>
    </w:p>
    <w:p w:rsidR="0045463B" w:rsidRDefault="0045463B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77 Sequence Diagram (SC-22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45463B" w:rsidRDefault="0045463B" w:rsidP="0045463B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463B" w:rsidRDefault="0045463B" w:rsidP="0045463B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463B" w:rsidRDefault="0045463B" w:rsidP="0045463B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463B" w:rsidRDefault="0045463B" w:rsidP="0045463B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463B" w:rsidRDefault="0045463B" w:rsidP="0045463B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463B" w:rsidRDefault="0045463B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bookmarkStart w:id="3" w:name="OLE_LINK1"/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23 Sequence Diagram (SC-23) response to UC-23 and URS-17</w:t>
      </w:r>
    </w:p>
    <w:bookmarkEnd w:id="3"/>
    <w:p w:rsidR="0045463B" w:rsidRDefault="0045463B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  <w:r>
        <w:object w:dxaOrig="16740" w:dyaOrig="11328">
          <v:shape id="_x0000_i1052" type="#_x0000_t75" style="width:508.8pt;height:478.8pt" o:ole="">
            <v:imagedata r:id="rId64" o:title=""/>
          </v:shape>
          <o:OLEObject Type="Embed" ProgID="Visio.Drawing.15" ShapeID="_x0000_i1052" DrawAspect="Content" ObjectID="_1491422479" r:id="rId65"/>
        </w:object>
      </w:r>
    </w:p>
    <w:p w:rsidR="0045463B" w:rsidRDefault="0045463B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78 Sequence Diagram (SC-23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45463B" w:rsidRDefault="0045463B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45463B" w:rsidRDefault="0045463B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45463B" w:rsidRDefault="0045463B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45463B" w:rsidRDefault="0045463B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45463B" w:rsidRDefault="0045463B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24 Sequence Diagram (SC-24) response to UC-24 and URS-18</w:t>
      </w:r>
    </w:p>
    <w:p w:rsidR="00D82BC9" w:rsidRDefault="00D82BC9" w:rsidP="00D82BC9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6740" w:dyaOrig="11328">
          <v:shape id="_x0000_i1053" type="#_x0000_t75" style="width:474pt;height:439.8pt" o:ole="">
            <v:imagedata r:id="rId66" o:title=""/>
          </v:shape>
          <o:OLEObject Type="Embed" ProgID="Visio.Drawing.15" ShapeID="_x0000_i1053" DrawAspect="Content" ObjectID="_1491422480" r:id="rId67"/>
        </w:object>
      </w:r>
      <w:r w:rsidRPr="00D82BC9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79 Sequence Diagram (SC-24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D82BC9" w:rsidRDefault="00D82BC9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D82BC9" w:rsidRDefault="00D82BC9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D82BC9" w:rsidRDefault="00D82BC9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D82BC9" w:rsidRDefault="00D82BC9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D82BC9" w:rsidRDefault="00D82BC9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D82BC9" w:rsidRDefault="00D82BC9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D82BC9" w:rsidRDefault="00D82BC9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D82BC9" w:rsidRDefault="00D82BC9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25 Sequence Diagram (SC-25) response to UC-25 and URS-19</w:t>
      </w:r>
    </w:p>
    <w:p w:rsidR="00D82BC9" w:rsidRDefault="00D82BC9" w:rsidP="0045463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45463B" w:rsidRDefault="00764507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  <w:r>
        <w:object w:dxaOrig="17377" w:dyaOrig="11328">
          <v:shape id="_x0000_i1054" type="#_x0000_t75" style="width:509.4pt;height:425.4pt" o:ole="">
            <v:imagedata r:id="rId68" o:title=""/>
          </v:shape>
          <o:OLEObject Type="Embed" ProgID="Visio.Drawing.15" ShapeID="_x0000_i1054" DrawAspect="Content" ObjectID="_1491422481" r:id="rId69"/>
        </w:object>
      </w:r>
    </w:p>
    <w:p w:rsidR="00764507" w:rsidRDefault="00764507" w:rsidP="00764507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bookmarkStart w:id="4" w:name="OLE_LINK2"/>
      <w:r>
        <w:rPr>
          <w:rFonts w:asciiTheme="minorBidi" w:hAnsiTheme="minorBidi"/>
          <w:b/>
          <w:bCs/>
          <w:sz w:val="24"/>
          <w:szCs w:val="24"/>
        </w:rPr>
        <w:t>Figure 80 Sequence Diagram (SC-25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764507" w:rsidRDefault="00764507" w:rsidP="00764507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bookmarkEnd w:id="4"/>
    <w:p w:rsidR="00764507" w:rsidRDefault="00764507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764507" w:rsidRDefault="00764507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764507" w:rsidRDefault="00764507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764507" w:rsidRDefault="00764507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764507" w:rsidRDefault="00764507" w:rsidP="00764507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bookmarkStart w:id="5" w:name="OLE_LINK3"/>
      <w:bookmarkStart w:id="6" w:name="OLE_LINK4"/>
      <w:bookmarkStart w:id="7" w:name="OLE_LINK5"/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26 Sequence Diagram (SC-26) response to UC-26 and URS-20</w:t>
      </w:r>
    </w:p>
    <w:bookmarkEnd w:id="5"/>
    <w:bookmarkEnd w:id="6"/>
    <w:bookmarkEnd w:id="7"/>
    <w:p w:rsidR="00764507" w:rsidRDefault="00764507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  <w:r>
        <w:object w:dxaOrig="17377" w:dyaOrig="11328">
          <v:shape id="_x0000_i1055" type="#_x0000_t75" style="width:502.8pt;height:440.4pt" o:ole="">
            <v:imagedata r:id="rId70" o:title=""/>
          </v:shape>
          <o:OLEObject Type="Embed" ProgID="Visio.Drawing.15" ShapeID="_x0000_i1055" DrawAspect="Content" ObjectID="_1491422482" r:id="rId71"/>
        </w:object>
      </w:r>
    </w:p>
    <w:p w:rsidR="00764507" w:rsidRDefault="00764507" w:rsidP="00764507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81 Sequence Diagram (SC-26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764507" w:rsidRDefault="00764507" w:rsidP="00764507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764507" w:rsidRDefault="00764507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764507" w:rsidRDefault="00764507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764507" w:rsidRDefault="00764507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764507" w:rsidRDefault="00764507" w:rsidP="0045463B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764507" w:rsidRDefault="00764507" w:rsidP="00764507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27 Sequ</w:t>
      </w:r>
      <w:r w:rsidR="006E3774">
        <w:rPr>
          <w:rFonts w:asciiTheme="minorBidi" w:hAnsiTheme="minorBidi"/>
          <w:b/>
          <w:bCs/>
          <w:sz w:val="32"/>
          <w:szCs w:val="32"/>
        </w:rPr>
        <w:t>ence Diagram (SC-27</w:t>
      </w:r>
      <w:r>
        <w:rPr>
          <w:rFonts w:asciiTheme="minorBidi" w:hAnsiTheme="minorBidi"/>
          <w:b/>
          <w:bCs/>
          <w:sz w:val="32"/>
          <w:szCs w:val="32"/>
        </w:rPr>
        <w:t>) response to UC-2</w:t>
      </w:r>
      <w:r w:rsidR="006E3774">
        <w:rPr>
          <w:rFonts w:asciiTheme="minorBidi" w:hAnsiTheme="minorBidi"/>
          <w:b/>
          <w:bCs/>
          <w:sz w:val="32"/>
          <w:szCs w:val="32"/>
        </w:rPr>
        <w:t>7</w:t>
      </w:r>
      <w:r>
        <w:rPr>
          <w:rFonts w:asciiTheme="minorBidi" w:hAnsiTheme="minorBidi"/>
          <w:b/>
          <w:bCs/>
          <w:sz w:val="32"/>
          <w:szCs w:val="32"/>
        </w:rPr>
        <w:t xml:space="preserve"> and URS-21</w:t>
      </w:r>
    </w:p>
    <w:p w:rsidR="00764507" w:rsidRDefault="00764507" w:rsidP="00764507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  <w:r>
        <w:object w:dxaOrig="17377" w:dyaOrig="11328">
          <v:shape id="_x0000_i1056" type="#_x0000_t75" style="width:507.6pt;height:454.2pt" o:ole="">
            <v:imagedata r:id="rId72" o:title=""/>
          </v:shape>
          <o:OLEObject Type="Embed" ProgID="Visio.Drawing.15" ShapeID="_x0000_i1056" DrawAspect="Content" ObjectID="_1491422483" r:id="rId73"/>
        </w:object>
      </w:r>
    </w:p>
    <w:p w:rsidR="00764507" w:rsidRDefault="00764507" w:rsidP="00764507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82 Sequence Diagram (SC-27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764507" w:rsidRDefault="00764507" w:rsidP="00764507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764507" w:rsidRDefault="00764507" w:rsidP="00764507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764507" w:rsidRDefault="00764507" w:rsidP="00764507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764507" w:rsidRDefault="00764507" w:rsidP="00764507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764507" w:rsidRDefault="00764507" w:rsidP="00764507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764507" w:rsidRDefault="00764507" w:rsidP="00764507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28 Sequ</w:t>
      </w:r>
      <w:r w:rsidR="006E3774">
        <w:rPr>
          <w:rFonts w:asciiTheme="minorBidi" w:hAnsiTheme="minorBidi"/>
          <w:b/>
          <w:bCs/>
          <w:sz w:val="32"/>
          <w:szCs w:val="32"/>
        </w:rPr>
        <w:t>ence Diagram (SC-28</w:t>
      </w:r>
      <w:r>
        <w:rPr>
          <w:rFonts w:asciiTheme="minorBidi" w:hAnsiTheme="minorBidi"/>
          <w:b/>
          <w:bCs/>
          <w:sz w:val="32"/>
          <w:szCs w:val="32"/>
        </w:rPr>
        <w:t>) response to UC-2</w:t>
      </w:r>
      <w:r w:rsidR="006E3774">
        <w:rPr>
          <w:rFonts w:asciiTheme="minorBidi" w:hAnsiTheme="minorBidi"/>
          <w:b/>
          <w:bCs/>
          <w:sz w:val="32"/>
          <w:szCs w:val="32"/>
        </w:rPr>
        <w:t>8</w:t>
      </w:r>
      <w:r>
        <w:rPr>
          <w:rFonts w:asciiTheme="minorBidi" w:hAnsiTheme="minorBidi"/>
          <w:b/>
          <w:bCs/>
          <w:sz w:val="32"/>
          <w:szCs w:val="32"/>
        </w:rPr>
        <w:t xml:space="preserve"> and URS-</w:t>
      </w:r>
      <w:r w:rsidR="006E3774">
        <w:rPr>
          <w:rFonts w:asciiTheme="minorBidi" w:hAnsiTheme="minorBidi"/>
          <w:b/>
          <w:bCs/>
          <w:sz w:val="32"/>
          <w:szCs w:val="32"/>
        </w:rPr>
        <w:t>22</w:t>
      </w:r>
    </w:p>
    <w:p w:rsidR="00764507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  <w:r>
        <w:object w:dxaOrig="17377" w:dyaOrig="11328">
          <v:shape id="_x0000_i1057" type="#_x0000_t75" style="width:509.4pt;height:425.4pt" o:ole="">
            <v:imagedata r:id="rId74" o:title=""/>
          </v:shape>
          <o:OLEObject Type="Embed" ProgID="Visio.Drawing.15" ShapeID="_x0000_i1057" DrawAspect="Content" ObjectID="_1491422484" r:id="rId75"/>
        </w:object>
      </w:r>
    </w:p>
    <w:p w:rsidR="006E3774" w:rsidRDefault="006E3774" w:rsidP="006E3774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83 Sequence Diagram (SC-28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6E3774" w:rsidRDefault="006E3774" w:rsidP="006E3774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29 Sequence Diagram (SC-29) response to UC-29 and URS-23</w:t>
      </w:r>
    </w:p>
    <w:p w:rsidR="006E3774" w:rsidRDefault="006E3774" w:rsidP="006E3774">
      <w:pPr>
        <w:tabs>
          <w:tab w:val="left" w:pos="3948"/>
        </w:tabs>
      </w:pPr>
      <w:r>
        <w:object w:dxaOrig="17377" w:dyaOrig="11328">
          <v:shape id="_x0000_i1058" type="#_x0000_t75" style="width:502.8pt;height:440.4pt" o:ole="">
            <v:imagedata r:id="rId76" o:title=""/>
          </v:shape>
          <o:OLEObject Type="Embed" ProgID="Visio.Drawing.15" ShapeID="_x0000_i1058" DrawAspect="Content" ObjectID="_1491422485" r:id="rId77"/>
        </w:object>
      </w:r>
    </w:p>
    <w:p w:rsidR="006E3774" w:rsidRDefault="006E3774" w:rsidP="006E3774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84 Sequence Diagram (SC-29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6E3774" w:rsidRDefault="006E3774" w:rsidP="006E3774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30 Sequence Diagram (SC-30) response to UC-30 and URS-24</w:t>
      </w:r>
    </w:p>
    <w:p w:rsidR="00F261F2" w:rsidRDefault="00F261F2" w:rsidP="00F261F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7377" w:dyaOrig="11328">
          <v:shape id="_x0000_i1059" type="#_x0000_t75" style="width:478.8pt;height:522.6pt" o:ole="">
            <v:imagedata r:id="rId78" o:title=""/>
          </v:shape>
          <o:OLEObject Type="Embed" ProgID="Visio.Drawing.15" ShapeID="_x0000_i1059" DrawAspect="Content" ObjectID="_1491422486" r:id="rId79"/>
        </w:object>
      </w:r>
      <w:r w:rsidRPr="00F261F2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85 Sequence Diagram (SC-30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F261F2" w:rsidRPr="00F261F2" w:rsidRDefault="00F261F2" w:rsidP="006E3774">
      <w:pPr>
        <w:ind w:left="720"/>
        <w:jc w:val="center"/>
        <w:rPr>
          <w:rFonts w:asciiTheme="minorBidi" w:hAnsiTheme="minorBidi"/>
          <w:b/>
          <w:bCs/>
          <w:sz w:val="32"/>
          <w:szCs w:val="32"/>
          <w:cs/>
        </w:rPr>
      </w:pPr>
    </w:p>
    <w:p w:rsidR="006E3774" w:rsidRDefault="006E3774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F261F2" w:rsidRDefault="00F261F2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F261F2" w:rsidRDefault="00F261F2" w:rsidP="006E3774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F261F2" w:rsidRDefault="00F261F2" w:rsidP="00F261F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31 Sequence Diagram (SC-31) response to UC-31 and URS-25</w:t>
      </w:r>
    </w:p>
    <w:p w:rsidR="00F261F2" w:rsidRDefault="00F261F2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  <w:r>
        <w:object w:dxaOrig="16740" w:dyaOrig="10369">
          <v:shape id="_x0000_i1060" type="#_x0000_t75" style="width:505.8pt;height:508.8pt" o:ole="">
            <v:imagedata r:id="rId80" o:title=""/>
          </v:shape>
          <o:OLEObject Type="Embed" ProgID="Visio.Drawing.15" ShapeID="_x0000_i1060" DrawAspect="Content" ObjectID="_1491422487" r:id="rId81"/>
        </w:object>
      </w:r>
    </w:p>
    <w:p w:rsidR="00F261F2" w:rsidRDefault="00F261F2" w:rsidP="00F261F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86 Sequence Diagram (SC-31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F261F2" w:rsidRDefault="00F261F2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F261F2" w:rsidRDefault="00F261F2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F261F2" w:rsidRDefault="00F261F2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F261F2" w:rsidRDefault="00F261F2" w:rsidP="00F261F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32 Sequence Diagram (SC-32) response to UC-32 and URS-25</w:t>
      </w:r>
    </w:p>
    <w:p w:rsidR="00F261F2" w:rsidRDefault="00F261F2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  <w:r>
        <w:object w:dxaOrig="16740" w:dyaOrig="10369">
          <v:shape id="_x0000_i1061" type="#_x0000_t75" style="width:514.8pt;height:498pt" o:ole="">
            <v:imagedata r:id="rId82" o:title=""/>
          </v:shape>
          <o:OLEObject Type="Embed" ProgID="Visio.Drawing.15" ShapeID="_x0000_i1061" DrawAspect="Content" ObjectID="_1491422488" r:id="rId83"/>
        </w:object>
      </w:r>
    </w:p>
    <w:p w:rsidR="00F261F2" w:rsidRDefault="00F261F2" w:rsidP="00F261F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87 Sequence Diagram (SC-32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F261F2" w:rsidRDefault="00F261F2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F261F2" w:rsidRDefault="00F261F2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F261F2" w:rsidRDefault="00F261F2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F261F2" w:rsidRDefault="00F261F2" w:rsidP="00F261F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33 Sequence Diagram (SC-33) response to UC-33 and URS-</w:t>
      </w:r>
      <w:r w:rsidR="00045949">
        <w:rPr>
          <w:rFonts w:asciiTheme="minorBidi" w:hAnsiTheme="minorBidi"/>
          <w:b/>
          <w:bCs/>
          <w:sz w:val="32"/>
          <w:szCs w:val="32"/>
        </w:rPr>
        <w:t>27</w:t>
      </w:r>
    </w:p>
    <w:p w:rsidR="00F261F2" w:rsidRDefault="00045949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  <w:r>
        <w:object w:dxaOrig="16740" w:dyaOrig="10369">
          <v:shape id="_x0000_i1062" type="#_x0000_t75" style="width:513pt;height:481.8pt" o:ole="">
            <v:imagedata r:id="rId84" o:title=""/>
          </v:shape>
          <o:OLEObject Type="Embed" ProgID="Visio.Drawing.15" ShapeID="_x0000_i1062" DrawAspect="Content" ObjectID="_1491422489" r:id="rId85"/>
        </w:object>
      </w:r>
    </w:p>
    <w:p w:rsidR="00045949" w:rsidRDefault="00045949" w:rsidP="00045949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88 Sequence Diagram (SC-33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045949" w:rsidRDefault="00045949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045949" w:rsidRDefault="00045949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045949" w:rsidRDefault="00045949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045949" w:rsidRDefault="00045949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045949" w:rsidRDefault="00045949" w:rsidP="00045949">
      <w:pPr>
        <w:ind w:left="720"/>
        <w:jc w:val="center"/>
        <w:rPr>
          <w:rFonts w:asciiTheme="minorBidi" w:hAnsiTheme="minorBidi"/>
          <w:b/>
          <w:bCs/>
          <w:sz w:val="32"/>
          <w:szCs w:val="32"/>
          <w:cs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34 Sequence Diagram (SC-34) response to UC-34 and URS-</w:t>
      </w:r>
      <w:r w:rsidR="00141E77">
        <w:rPr>
          <w:rFonts w:asciiTheme="minorBidi" w:hAnsiTheme="minorBidi"/>
          <w:b/>
          <w:bCs/>
          <w:sz w:val="32"/>
          <w:szCs w:val="32"/>
        </w:rPr>
        <w:t>29</w:t>
      </w:r>
    </w:p>
    <w:p w:rsidR="00045949" w:rsidRDefault="00141E77" w:rsidP="00F261F2">
      <w:pPr>
        <w:tabs>
          <w:tab w:val="left" w:pos="3948"/>
        </w:tabs>
        <w:jc w:val="center"/>
      </w:pPr>
      <w:r>
        <w:object w:dxaOrig="16740" w:dyaOrig="10369">
          <v:shape id="_x0000_i1063" type="#_x0000_t75" style="width:508.2pt;height:462pt" o:ole="">
            <v:imagedata r:id="rId86" o:title=""/>
          </v:shape>
          <o:OLEObject Type="Embed" ProgID="Visio.Drawing.15" ShapeID="_x0000_i1063" DrawAspect="Content" ObjectID="_1491422490" r:id="rId87"/>
        </w:object>
      </w:r>
    </w:p>
    <w:p w:rsidR="00141E77" w:rsidRDefault="00141E77" w:rsidP="00141E77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89 Sequence Diagram (SC-34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141E77" w:rsidRDefault="00141E77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141E77" w:rsidRDefault="00141E77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141E77" w:rsidRDefault="00141E77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141E77" w:rsidRDefault="00141E77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141E77" w:rsidRDefault="00141E77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141E77" w:rsidRPr="00141E77" w:rsidRDefault="00141E77" w:rsidP="00141E77">
      <w:pPr>
        <w:ind w:left="720"/>
        <w:jc w:val="center"/>
        <w:rPr>
          <w:rFonts w:asciiTheme="minorBidi" w:hAnsiTheme="minorBidi"/>
          <w:b/>
          <w:bCs/>
          <w:sz w:val="32"/>
          <w:szCs w:val="32"/>
          <w:cs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35 Sequence Diagram (SC-35) response to UC-35 and URS-28</w:t>
      </w:r>
    </w:p>
    <w:p w:rsidR="00141E77" w:rsidRDefault="00141E77" w:rsidP="00141E77">
      <w:pPr>
        <w:tabs>
          <w:tab w:val="left" w:pos="3948"/>
        </w:tabs>
        <w:jc w:val="center"/>
      </w:pPr>
      <w:r>
        <w:object w:dxaOrig="16740" w:dyaOrig="10369">
          <v:shape id="_x0000_i1064" type="#_x0000_t75" style="width:508.2pt;height:462pt" o:ole="">
            <v:imagedata r:id="rId88" o:title=""/>
          </v:shape>
          <o:OLEObject Type="Embed" ProgID="Visio.Drawing.15" ShapeID="_x0000_i1064" DrawAspect="Content" ObjectID="_1491422491" r:id="rId89"/>
        </w:object>
      </w:r>
      <w:r w:rsidRPr="00141E77">
        <w:t xml:space="preserve"> </w:t>
      </w:r>
    </w:p>
    <w:p w:rsidR="00141E77" w:rsidRDefault="00141E77" w:rsidP="00141E77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90 Sequence Diagram (SC-35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141E77" w:rsidRDefault="00141E77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141E77" w:rsidRDefault="00141E77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141E77" w:rsidRDefault="00141E77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141E77" w:rsidRDefault="00141E77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141E77" w:rsidRDefault="00141E77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141E77" w:rsidRPr="00141E77" w:rsidRDefault="00141E77" w:rsidP="00141E77">
      <w:pPr>
        <w:ind w:left="720"/>
        <w:jc w:val="center"/>
        <w:rPr>
          <w:rFonts w:asciiTheme="minorBidi" w:hAnsiTheme="minorBidi"/>
          <w:b/>
          <w:bCs/>
          <w:sz w:val="32"/>
          <w:szCs w:val="32"/>
          <w:cs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36 Sequence Diagram (SC-</w:t>
      </w:r>
      <w:r w:rsidR="00457736">
        <w:rPr>
          <w:rFonts w:asciiTheme="minorBidi" w:hAnsiTheme="minorBidi"/>
          <w:b/>
          <w:bCs/>
          <w:sz w:val="32"/>
          <w:szCs w:val="32"/>
        </w:rPr>
        <w:t>36) response to UC-36 and URS-31</w:t>
      </w:r>
    </w:p>
    <w:p w:rsidR="00141E77" w:rsidRDefault="00457736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  <w:r>
        <w:object w:dxaOrig="16740" w:dyaOrig="10465">
          <v:shape id="_x0000_i1065" type="#_x0000_t75" style="width:518.4pt;height:440.4pt" o:ole="">
            <v:imagedata r:id="rId90" o:title=""/>
          </v:shape>
          <o:OLEObject Type="Embed" ProgID="Visio.Drawing.15" ShapeID="_x0000_i1065" DrawAspect="Content" ObjectID="_1491422492" r:id="rId91"/>
        </w:object>
      </w:r>
    </w:p>
    <w:p w:rsidR="00457736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91 Sequence Diagram (SC-36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457736" w:rsidRDefault="00457736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7736" w:rsidRDefault="00457736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7736" w:rsidRDefault="00457736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7736" w:rsidRDefault="00457736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7736" w:rsidRDefault="00457736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7736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37 Sequence Diagram (SC-37) response to UC-37 and URS-30</w:t>
      </w:r>
    </w:p>
    <w:p w:rsidR="00457736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6740" w:dyaOrig="10465">
          <v:shape id="_x0000_i1066" type="#_x0000_t75" style="width:483.6pt;height:460.8pt" o:ole="">
            <v:imagedata r:id="rId92" o:title=""/>
          </v:shape>
          <o:OLEObject Type="Embed" ProgID="Visio.Drawing.15" ShapeID="_x0000_i1066" DrawAspect="Content" ObjectID="_1491422493" r:id="rId93"/>
        </w:object>
      </w:r>
      <w:r w:rsidRPr="00457736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92 Sequence Diagram (SC-37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457736" w:rsidRPr="00141E77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  <w:cs/>
        </w:rPr>
      </w:pPr>
    </w:p>
    <w:p w:rsidR="00457736" w:rsidRDefault="00457736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7736" w:rsidRDefault="00457736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7736" w:rsidRDefault="00457736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7736" w:rsidRDefault="00457736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7736" w:rsidRDefault="00457736" w:rsidP="00F261F2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457736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38 Sequence Diagram (SC-38) response to UC-38 and URS-32</w:t>
      </w:r>
    </w:p>
    <w:p w:rsidR="00457736" w:rsidRDefault="00457736" w:rsidP="00457736">
      <w:pPr>
        <w:tabs>
          <w:tab w:val="left" w:pos="3948"/>
        </w:tabs>
        <w:jc w:val="center"/>
      </w:pPr>
      <w:r>
        <w:object w:dxaOrig="16740" w:dyaOrig="10536">
          <v:shape id="_x0000_i1067" type="#_x0000_t75" style="width:518.4pt;height:437.4pt" o:ole="">
            <v:imagedata r:id="rId94" o:title=""/>
          </v:shape>
          <o:OLEObject Type="Embed" ProgID="Visio.Drawing.15" ShapeID="_x0000_i1067" DrawAspect="Content" ObjectID="_1491422494" r:id="rId95"/>
        </w:object>
      </w:r>
    </w:p>
    <w:p w:rsidR="00457736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93 Sequence Diagram (SC-38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39 Sequence Diagram (SC-39) response to UC-39 and URS-33</w:t>
      </w:r>
    </w:p>
    <w:p w:rsidR="00457736" w:rsidRDefault="00457736" w:rsidP="00457736">
      <w:pPr>
        <w:tabs>
          <w:tab w:val="left" w:pos="3948"/>
        </w:tabs>
        <w:jc w:val="center"/>
      </w:pPr>
      <w:r>
        <w:object w:dxaOrig="16740" w:dyaOrig="10536">
          <v:shape id="_x0000_i1068" type="#_x0000_t75" style="width:519pt;height:379.2pt" o:ole="">
            <v:imagedata r:id="rId96" o:title="" cropbottom="14687f"/>
          </v:shape>
          <o:OLEObject Type="Embed" ProgID="Visio.Drawing.15" ShapeID="_x0000_i1068" DrawAspect="Content" ObjectID="_1491422495" r:id="rId97"/>
        </w:object>
      </w:r>
    </w:p>
    <w:p w:rsidR="00457736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94 Sequence Diagram (SC-39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40 Sequence Diagram (SC-40) response to UC-40 and URS-34</w:t>
      </w:r>
    </w:p>
    <w:p w:rsidR="00457736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6740" w:dyaOrig="10536">
          <v:shape id="_x0000_i1069" type="#_x0000_t75" style="width:492pt;height:393.6pt" o:ole="">
            <v:imagedata r:id="rId98" o:title="" cropbottom="14271f"/>
          </v:shape>
          <o:OLEObject Type="Embed" ProgID="Visio.Drawing.15" ShapeID="_x0000_i1069" DrawAspect="Content" ObjectID="_1491422496" r:id="rId99"/>
        </w:object>
      </w: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95 Sequence Diagram (SC-40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41 Sequence Diagram (SC-41) response to UC-41 and URS-35</w:t>
      </w:r>
    </w:p>
    <w:p w:rsidR="00457736" w:rsidRDefault="00435C4D" w:rsidP="00457736">
      <w:pPr>
        <w:tabs>
          <w:tab w:val="left" w:pos="3948"/>
        </w:tabs>
        <w:jc w:val="center"/>
      </w:pPr>
      <w:r>
        <w:object w:dxaOrig="16740" w:dyaOrig="10405">
          <v:shape id="_x0000_i1070" type="#_x0000_t75" style="width:515.4pt;height:420.6pt" o:ole="">
            <v:imagedata r:id="rId100" o:title=""/>
          </v:shape>
          <o:OLEObject Type="Embed" ProgID="Visio.Drawing.15" ShapeID="_x0000_i1070" DrawAspect="Content" ObjectID="_1491422497" r:id="rId101"/>
        </w:object>
      </w:r>
    </w:p>
    <w:p w:rsidR="00457736" w:rsidRDefault="00457736" w:rsidP="00457736">
      <w:pPr>
        <w:tabs>
          <w:tab w:val="left" w:pos="3948"/>
        </w:tabs>
        <w:jc w:val="center"/>
      </w:pPr>
    </w:p>
    <w:p w:rsidR="00435C4D" w:rsidRDefault="00435C4D" w:rsidP="00435C4D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96 Sequence Diagram (SC-41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57736" w:rsidRDefault="00457736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35C4D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42 Sequence Diagram (SC-42) response to UC-42 and URS-36</w:t>
      </w:r>
    </w:p>
    <w:p w:rsidR="00435C4D" w:rsidRDefault="00435C4D" w:rsidP="00457736">
      <w:pPr>
        <w:tabs>
          <w:tab w:val="left" w:pos="3948"/>
        </w:tabs>
        <w:jc w:val="center"/>
      </w:pPr>
      <w:r>
        <w:object w:dxaOrig="16740" w:dyaOrig="10405">
          <v:shape id="_x0000_i1071" type="#_x0000_t75" style="width:515.4pt;height:363.6pt" o:ole="">
            <v:imagedata r:id="rId102" o:title="" cropbottom="12653f"/>
          </v:shape>
          <o:OLEObject Type="Embed" ProgID="Visio.Drawing.15" ShapeID="_x0000_i1071" DrawAspect="Content" ObjectID="_1491422498" r:id="rId103"/>
        </w:object>
      </w:r>
    </w:p>
    <w:p w:rsidR="00435C4D" w:rsidRDefault="00435C4D" w:rsidP="00435C4D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97 Sequence Diagram (SC-42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35C4D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43 Sequence Diagram (SC-43) response to UC-43 and URS-38</w:t>
      </w:r>
    </w:p>
    <w:p w:rsidR="00435C4D" w:rsidRDefault="00435C4D" w:rsidP="00457736">
      <w:pPr>
        <w:tabs>
          <w:tab w:val="left" w:pos="3948"/>
        </w:tabs>
        <w:jc w:val="center"/>
      </w:pPr>
      <w:r>
        <w:object w:dxaOrig="16740" w:dyaOrig="10405">
          <v:shape id="_x0000_i1072" type="#_x0000_t75" style="width:507pt;height:414.6pt" o:ole="">
            <v:imagedata r:id="rId104" o:title="" cropbottom="10525f"/>
          </v:shape>
          <o:OLEObject Type="Embed" ProgID="Visio.Drawing.15" ShapeID="_x0000_i1072" DrawAspect="Content" ObjectID="_1491422499" r:id="rId105"/>
        </w:object>
      </w:r>
    </w:p>
    <w:p w:rsidR="00435C4D" w:rsidRDefault="00435C4D" w:rsidP="00457736">
      <w:pPr>
        <w:tabs>
          <w:tab w:val="left" w:pos="3948"/>
        </w:tabs>
        <w:jc w:val="center"/>
      </w:pPr>
      <w:r>
        <w:rPr>
          <w:rFonts w:asciiTheme="minorBidi" w:hAnsiTheme="minorBidi"/>
          <w:b/>
          <w:bCs/>
          <w:sz w:val="24"/>
          <w:szCs w:val="24"/>
        </w:rPr>
        <w:t>Figure 98 Sequence Diagram (SC-43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35C4D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44 Sequence Diagram (SC-44) response to UC-43 and URS-37</w:t>
      </w:r>
    </w:p>
    <w:p w:rsidR="00435C4D" w:rsidRDefault="00435C4D" w:rsidP="00435C4D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6740" w:dyaOrig="10405">
          <v:shape id="_x0000_i1073" type="#_x0000_t75" style="width:476.4pt;height:393.6pt" o:ole="">
            <v:imagedata r:id="rId106" o:title=""/>
          </v:shape>
          <o:OLEObject Type="Embed" ProgID="Visio.Drawing.15" ShapeID="_x0000_i1073" DrawAspect="Content" ObjectID="_1491422500" r:id="rId107"/>
        </w:object>
      </w:r>
    </w:p>
    <w:p w:rsidR="00435C4D" w:rsidRDefault="00435C4D" w:rsidP="00457736">
      <w:pPr>
        <w:tabs>
          <w:tab w:val="left" w:pos="3948"/>
        </w:tabs>
        <w:jc w:val="center"/>
      </w:pPr>
      <w:r>
        <w:rPr>
          <w:rFonts w:asciiTheme="minorBidi" w:hAnsiTheme="minorBidi"/>
          <w:b/>
          <w:bCs/>
          <w:sz w:val="24"/>
          <w:szCs w:val="24"/>
        </w:rPr>
        <w:t>Figure 98 Sequence Diagram (SC-44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435C4D" w:rsidP="00457736">
      <w:pPr>
        <w:tabs>
          <w:tab w:val="left" w:pos="3948"/>
        </w:tabs>
        <w:jc w:val="center"/>
      </w:pPr>
    </w:p>
    <w:p w:rsidR="00435C4D" w:rsidRDefault="00730950" w:rsidP="00435C4D">
      <w:pPr>
        <w:tabs>
          <w:tab w:val="left" w:pos="3948"/>
        </w:tabs>
        <w:rPr>
          <w:rFonts w:asciiTheme="minorBidi" w:hAnsiTheme="minorBidi"/>
          <w:b/>
          <w:bCs/>
          <w:sz w:val="36"/>
          <w:szCs w:val="36"/>
        </w:rPr>
      </w:pPr>
      <w:r>
        <w:rPr>
          <w:rFonts w:asciiTheme="minorBidi" w:hAnsiTheme="minorBidi"/>
          <w:b/>
          <w:bCs/>
          <w:sz w:val="36"/>
          <w:szCs w:val="36"/>
        </w:rPr>
        <w:lastRenderedPageBreak/>
        <w:t>4. ER-Diagram</w:t>
      </w:r>
    </w:p>
    <w:p w:rsidR="00730950" w:rsidRDefault="00730950" w:rsidP="00435C4D">
      <w:pPr>
        <w:tabs>
          <w:tab w:val="left" w:pos="3948"/>
        </w:tabs>
        <w:rPr>
          <w:rFonts w:asciiTheme="minorBidi" w:hAnsiTheme="minorBidi"/>
          <w:b/>
          <w:bCs/>
          <w:sz w:val="36"/>
          <w:szCs w:val="36"/>
        </w:rPr>
      </w:pPr>
    </w:p>
    <w:p w:rsidR="00730950" w:rsidRDefault="00424DEF" w:rsidP="00435C4D">
      <w:pPr>
        <w:tabs>
          <w:tab w:val="left" w:pos="3948"/>
        </w:tabs>
        <w:rPr>
          <w:rFonts w:asciiTheme="minorBidi" w:hAnsiTheme="minorBidi"/>
          <w:b/>
          <w:bCs/>
          <w:sz w:val="36"/>
          <w:szCs w:val="36"/>
        </w:rPr>
      </w:pPr>
      <w:r>
        <w:object w:dxaOrig="16728" w:dyaOrig="18349">
          <v:shape id="_x0000_i1074" type="#_x0000_t75" style="width:471pt;height:516.6pt" o:ole="">
            <v:imagedata r:id="rId108" o:title=""/>
          </v:shape>
          <o:OLEObject Type="Embed" ProgID="Visio.Drawing.15" ShapeID="_x0000_i1074" DrawAspect="Content" ObjectID="_1491422501" r:id="rId109"/>
        </w:object>
      </w:r>
    </w:p>
    <w:p w:rsidR="00730950" w:rsidRDefault="00730950" w:rsidP="00730950">
      <w:pPr>
        <w:tabs>
          <w:tab w:val="left" w:pos="3948"/>
        </w:tabs>
        <w:jc w:val="center"/>
      </w:pPr>
      <w:r>
        <w:rPr>
          <w:rFonts w:asciiTheme="minorBidi" w:hAnsiTheme="minorBidi"/>
          <w:b/>
          <w:bCs/>
          <w:sz w:val="24"/>
          <w:szCs w:val="24"/>
        </w:rPr>
        <w:t xml:space="preserve">Figure 99 ER-Diagram (ER-01) for the entire system of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Wat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Duang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Dee web application</w:t>
      </w:r>
    </w:p>
    <w:p w:rsidR="00730950" w:rsidRPr="00435C4D" w:rsidRDefault="00730950" w:rsidP="00435C4D">
      <w:pPr>
        <w:tabs>
          <w:tab w:val="left" w:pos="3948"/>
        </w:tabs>
        <w:rPr>
          <w:rFonts w:asciiTheme="minorBidi" w:hAnsiTheme="minorBidi"/>
          <w:b/>
          <w:bCs/>
          <w:sz w:val="36"/>
          <w:szCs w:val="36"/>
        </w:rPr>
      </w:pPr>
    </w:p>
    <w:sectPr w:rsidR="00730950" w:rsidRPr="00435C4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3EAA" w:rsidRDefault="00603EAA" w:rsidP="00D13205">
      <w:pPr>
        <w:spacing w:after="0" w:line="240" w:lineRule="auto"/>
      </w:pPr>
      <w:r>
        <w:separator/>
      </w:r>
    </w:p>
  </w:endnote>
  <w:endnote w:type="continuationSeparator" w:id="0">
    <w:p w:rsidR="00603EAA" w:rsidRDefault="00603EAA" w:rsidP="00D132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4-51"/>
      <w:tblW w:w="0" w:type="auto"/>
      <w:tblLook w:val="04A0" w:firstRow="1" w:lastRow="0" w:firstColumn="1" w:lastColumn="0" w:noHBand="0" w:noVBand="1"/>
    </w:tblPr>
    <w:tblGrid>
      <w:gridCol w:w="1558"/>
      <w:gridCol w:w="2832"/>
      <w:gridCol w:w="1134"/>
      <w:gridCol w:w="1417"/>
      <w:gridCol w:w="850"/>
      <w:gridCol w:w="1559"/>
    </w:tblGrid>
    <w:tr w:rsidR="00141E77" w:rsidRPr="006D1584" w:rsidTr="005642E3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58" w:type="dxa"/>
        </w:tcPr>
        <w:p w:rsidR="00141E77" w:rsidRPr="006D1584" w:rsidRDefault="00141E77" w:rsidP="005642E3">
          <w:pPr>
            <w:pStyle w:val="a5"/>
            <w:rPr>
              <w:rFonts w:asciiTheme="minorBidi" w:hAnsiTheme="minorBidi"/>
              <w:b/>
              <w:bCs w:val="0"/>
              <w:i w:val="0"/>
              <w:iCs/>
            </w:rPr>
          </w:pPr>
          <w:r w:rsidRPr="006D1584">
            <w:rPr>
              <w:rFonts w:asciiTheme="minorBidi" w:hAnsiTheme="minorBidi"/>
              <w:b/>
              <w:bCs w:val="0"/>
              <w:i w:val="0"/>
              <w:iCs/>
            </w:rPr>
            <w:t>Document Name</w:t>
          </w:r>
        </w:p>
      </w:tc>
      <w:tc>
        <w:tcPr>
          <w:tcW w:w="2832" w:type="dxa"/>
          <w:shd w:val="clear" w:color="auto" w:fill="D9E2F3" w:themeFill="accent5" w:themeFillTint="33"/>
        </w:tcPr>
        <w:p w:rsidR="00141E77" w:rsidRPr="006D1584" w:rsidRDefault="00141E77" w:rsidP="00D13205">
          <w:pPr>
            <w:pStyle w:val="a5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Theme="minorBidi" w:hAnsiTheme="minorBidi"/>
              <w:b/>
              <w:bCs w:val="0"/>
              <w:i w:val="0"/>
              <w:iCs/>
            </w:rPr>
          </w:pPr>
          <w:r>
            <w:rPr>
              <w:rFonts w:asciiTheme="minorBidi" w:hAnsiTheme="minorBidi"/>
              <w:b/>
              <w:bCs w:val="0"/>
              <w:i w:val="0"/>
              <w:iCs/>
              <w:color w:val="000000" w:themeColor="text1"/>
            </w:rPr>
            <w:t>2.Design Part</w:t>
          </w:r>
          <w:r w:rsidRPr="006D1584">
            <w:rPr>
              <w:rFonts w:asciiTheme="minorBidi" w:hAnsiTheme="minorBidi"/>
              <w:b/>
              <w:bCs w:val="0"/>
              <w:i w:val="0"/>
              <w:iCs/>
              <w:color w:val="000000" w:themeColor="text1"/>
            </w:rPr>
            <w:t>.docx</w:t>
          </w:r>
        </w:p>
      </w:tc>
      <w:tc>
        <w:tcPr>
          <w:tcW w:w="1134" w:type="dxa"/>
        </w:tcPr>
        <w:p w:rsidR="00141E77" w:rsidRPr="006D1584" w:rsidRDefault="00141E77" w:rsidP="005642E3">
          <w:pPr>
            <w:pStyle w:val="a5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Theme="minorBidi" w:hAnsiTheme="minorBidi"/>
              <w:b/>
              <w:bCs w:val="0"/>
              <w:i w:val="0"/>
              <w:iCs/>
            </w:rPr>
          </w:pPr>
          <w:r w:rsidRPr="006D1584">
            <w:rPr>
              <w:rFonts w:asciiTheme="minorBidi" w:hAnsiTheme="minorBidi"/>
              <w:b/>
              <w:bCs w:val="0"/>
              <w:i w:val="0"/>
              <w:iCs/>
            </w:rPr>
            <w:t>Owner</w:t>
          </w:r>
        </w:p>
      </w:tc>
      <w:tc>
        <w:tcPr>
          <w:tcW w:w="1417" w:type="dxa"/>
          <w:shd w:val="clear" w:color="auto" w:fill="D9E2F3" w:themeFill="accent5" w:themeFillTint="33"/>
        </w:tcPr>
        <w:p w:rsidR="00141E77" w:rsidRPr="006D1584" w:rsidRDefault="00141E77" w:rsidP="005642E3">
          <w:pPr>
            <w:pStyle w:val="a5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Theme="minorBidi" w:hAnsiTheme="minorBidi"/>
              <w:b/>
              <w:bCs w:val="0"/>
              <w:i w:val="0"/>
              <w:iCs/>
            </w:rPr>
          </w:pPr>
          <w:r>
            <w:rPr>
              <w:rFonts w:asciiTheme="minorBidi" w:hAnsiTheme="minorBidi"/>
              <w:b/>
              <w:bCs w:val="0"/>
              <w:i w:val="0"/>
              <w:iCs/>
              <w:color w:val="auto"/>
            </w:rPr>
            <w:t>Sb2store</w:t>
          </w:r>
          <w:r w:rsidRPr="006D1584">
            <w:rPr>
              <w:rFonts w:asciiTheme="minorBidi" w:hAnsiTheme="minorBidi"/>
              <w:b/>
              <w:bCs w:val="0"/>
              <w:i w:val="0"/>
              <w:iCs/>
              <w:color w:val="auto"/>
            </w:rPr>
            <w:t xml:space="preserve"> Group</w:t>
          </w:r>
        </w:p>
      </w:tc>
      <w:tc>
        <w:tcPr>
          <w:tcW w:w="850" w:type="dxa"/>
        </w:tcPr>
        <w:p w:rsidR="00141E77" w:rsidRPr="006D1584" w:rsidRDefault="00141E77" w:rsidP="005642E3">
          <w:pPr>
            <w:pStyle w:val="a5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Theme="minorBidi" w:hAnsiTheme="minorBidi"/>
              <w:b/>
              <w:bCs w:val="0"/>
              <w:i w:val="0"/>
              <w:iCs/>
            </w:rPr>
          </w:pPr>
          <w:r w:rsidRPr="006D1584">
            <w:rPr>
              <w:rFonts w:asciiTheme="minorBidi" w:hAnsiTheme="minorBidi"/>
              <w:b/>
              <w:bCs w:val="0"/>
              <w:i w:val="0"/>
              <w:iCs/>
            </w:rPr>
            <w:t>Page</w:t>
          </w:r>
        </w:p>
      </w:tc>
      <w:tc>
        <w:tcPr>
          <w:tcW w:w="1559" w:type="dxa"/>
          <w:shd w:val="clear" w:color="auto" w:fill="D9E2F3" w:themeFill="accent5" w:themeFillTint="33"/>
        </w:tcPr>
        <w:p w:rsidR="00141E77" w:rsidRPr="006D1584" w:rsidRDefault="00141E77" w:rsidP="005642E3">
          <w:pPr>
            <w:pStyle w:val="a5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Theme="minorBidi" w:hAnsiTheme="minorBidi"/>
              <w:b/>
              <w:bCs w:val="0"/>
              <w:i w:val="0"/>
              <w:iCs/>
              <w:color w:val="auto"/>
            </w:rPr>
          </w:pPr>
          <w:r w:rsidRPr="00D13205">
            <w:rPr>
              <w:rFonts w:asciiTheme="minorBidi" w:hAnsiTheme="minorBidi"/>
              <w:i w:val="0"/>
              <w:iCs/>
              <w:color w:val="000000" w:themeColor="text1"/>
            </w:rPr>
            <w:fldChar w:fldCharType="begin"/>
          </w:r>
          <w:r w:rsidRPr="00D13205">
            <w:rPr>
              <w:rFonts w:asciiTheme="minorBidi" w:hAnsiTheme="minorBidi"/>
              <w:i w:val="0"/>
              <w:iCs/>
              <w:color w:val="000000" w:themeColor="text1"/>
            </w:rPr>
            <w:instrText>PAGE   \* MERGEFORMAT</w:instrText>
          </w:r>
          <w:r w:rsidRPr="00D13205">
            <w:rPr>
              <w:rFonts w:asciiTheme="minorBidi" w:hAnsiTheme="minorBidi"/>
              <w:i w:val="0"/>
              <w:iCs/>
              <w:color w:val="000000" w:themeColor="text1"/>
            </w:rPr>
            <w:fldChar w:fldCharType="separate"/>
          </w:r>
          <w:r w:rsidR="00B25666" w:rsidRPr="00B25666">
            <w:rPr>
              <w:rFonts w:asciiTheme="minorBidi" w:hAnsiTheme="minorBidi" w:cs="Cordia New"/>
              <w:bCs w:val="0"/>
              <w:i w:val="0"/>
              <w:iCs/>
              <w:noProof/>
              <w:color w:val="000000" w:themeColor="text1"/>
              <w:lang w:val="th-TH" w:bidi="th-TH"/>
            </w:rPr>
            <w:t>2</w:t>
          </w:r>
          <w:r w:rsidRPr="00D13205">
            <w:rPr>
              <w:rFonts w:asciiTheme="minorBidi" w:hAnsiTheme="minorBidi"/>
              <w:i w:val="0"/>
              <w:iCs/>
              <w:color w:val="000000" w:themeColor="text1"/>
            </w:rPr>
            <w:fldChar w:fldCharType="end"/>
          </w:r>
          <w:r w:rsidR="00B25666">
            <w:rPr>
              <w:rFonts w:asciiTheme="minorBidi" w:hAnsiTheme="minorBidi"/>
              <w:b/>
              <w:bCs w:val="0"/>
              <w:i w:val="0"/>
              <w:iCs/>
              <w:color w:val="auto"/>
            </w:rPr>
            <w:t>/61</w:t>
          </w:r>
        </w:p>
      </w:tc>
    </w:tr>
    <w:tr w:rsidR="00141E77" w:rsidRPr="006D1584" w:rsidTr="005642E3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7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58" w:type="dxa"/>
          <w:shd w:val="clear" w:color="auto" w:fill="4472C4" w:themeFill="accent5"/>
        </w:tcPr>
        <w:p w:rsidR="00141E77" w:rsidRPr="006D1584" w:rsidRDefault="00141E77" w:rsidP="005642E3">
          <w:pPr>
            <w:pStyle w:val="a5"/>
            <w:rPr>
              <w:rFonts w:asciiTheme="minorBidi" w:hAnsiTheme="minorBidi"/>
              <w:b/>
              <w:bCs w:val="0"/>
              <w:i w:val="0"/>
              <w:iCs/>
            </w:rPr>
          </w:pPr>
          <w:r w:rsidRPr="006D1584">
            <w:rPr>
              <w:rFonts w:asciiTheme="minorBidi" w:hAnsiTheme="minorBidi"/>
              <w:b/>
              <w:bCs w:val="0"/>
              <w:i w:val="0"/>
              <w:iCs/>
              <w:color w:val="FFFFFF" w:themeColor="background1"/>
            </w:rPr>
            <w:t>Document Type</w:t>
          </w:r>
        </w:p>
      </w:tc>
      <w:tc>
        <w:tcPr>
          <w:tcW w:w="2832" w:type="dxa"/>
        </w:tcPr>
        <w:p w:rsidR="00141E77" w:rsidRPr="006D1584" w:rsidRDefault="00141E77" w:rsidP="005642E3">
          <w:pPr>
            <w:pStyle w:val="a5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Theme="minorBidi" w:hAnsiTheme="minorBidi"/>
              <w:i w:val="0"/>
              <w:iCs/>
            </w:rPr>
          </w:pPr>
          <w:r>
            <w:rPr>
              <w:rFonts w:asciiTheme="minorBidi" w:hAnsiTheme="minorBidi"/>
              <w:i w:val="0"/>
              <w:iCs/>
            </w:rPr>
            <w:t>Design Document</w:t>
          </w:r>
        </w:p>
      </w:tc>
      <w:tc>
        <w:tcPr>
          <w:tcW w:w="1134" w:type="dxa"/>
          <w:shd w:val="clear" w:color="auto" w:fill="4472C4" w:themeFill="accent5"/>
        </w:tcPr>
        <w:p w:rsidR="00141E77" w:rsidRPr="006D1584" w:rsidRDefault="00141E77" w:rsidP="005642E3">
          <w:pPr>
            <w:pStyle w:val="a5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Theme="minorBidi" w:hAnsiTheme="minorBidi"/>
              <w:i w:val="0"/>
              <w:iCs/>
            </w:rPr>
          </w:pPr>
          <w:r w:rsidRPr="006D1584">
            <w:rPr>
              <w:rFonts w:asciiTheme="minorBidi" w:hAnsiTheme="minorBidi"/>
              <w:i w:val="0"/>
              <w:iCs/>
              <w:color w:val="FFFFFF" w:themeColor="background1"/>
            </w:rPr>
            <w:t>Release Date</w:t>
          </w:r>
        </w:p>
      </w:tc>
      <w:tc>
        <w:tcPr>
          <w:tcW w:w="1417" w:type="dxa"/>
        </w:tcPr>
        <w:p w:rsidR="00141E77" w:rsidRPr="006D1584" w:rsidRDefault="00141E77" w:rsidP="00D13205">
          <w:pPr>
            <w:pStyle w:val="a5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Theme="minorBidi" w:hAnsiTheme="minorBidi"/>
              <w:i w:val="0"/>
              <w:iCs/>
            </w:rPr>
          </w:pPr>
          <w:r>
            <w:rPr>
              <w:rFonts w:asciiTheme="minorBidi" w:hAnsiTheme="minorBidi"/>
              <w:i w:val="0"/>
              <w:iCs/>
            </w:rPr>
            <w:t>22</w:t>
          </w:r>
          <w:r w:rsidRPr="006D1584">
            <w:rPr>
              <w:rFonts w:asciiTheme="minorBidi" w:hAnsiTheme="minorBidi"/>
              <w:i w:val="0"/>
              <w:iCs/>
            </w:rPr>
            <w:t xml:space="preserve"> </w:t>
          </w:r>
          <w:r>
            <w:rPr>
              <w:rFonts w:asciiTheme="minorBidi" w:hAnsiTheme="minorBidi"/>
              <w:i w:val="0"/>
              <w:iCs/>
            </w:rPr>
            <w:t>April</w:t>
          </w:r>
          <w:r w:rsidRPr="006D1584">
            <w:rPr>
              <w:rFonts w:asciiTheme="minorBidi" w:hAnsiTheme="minorBidi"/>
              <w:i w:val="0"/>
              <w:iCs/>
            </w:rPr>
            <w:t xml:space="preserve"> 2015</w:t>
          </w:r>
        </w:p>
      </w:tc>
      <w:tc>
        <w:tcPr>
          <w:tcW w:w="850" w:type="dxa"/>
          <w:shd w:val="clear" w:color="auto" w:fill="4472C4" w:themeFill="accent5"/>
        </w:tcPr>
        <w:p w:rsidR="00141E77" w:rsidRPr="006D1584" w:rsidRDefault="00141E77" w:rsidP="005642E3">
          <w:pPr>
            <w:pStyle w:val="a5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Theme="minorBidi" w:hAnsiTheme="minorBidi"/>
              <w:i w:val="0"/>
              <w:iCs/>
            </w:rPr>
          </w:pPr>
          <w:r w:rsidRPr="006D1584">
            <w:rPr>
              <w:rFonts w:asciiTheme="minorBidi" w:hAnsiTheme="minorBidi"/>
              <w:i w:val="0"/>
              <w:iCs/>
              <w:color w:val="FFFFFF" w:themeColor="background1"/>
            </w:rPr>
            <w:t>Print Date</w:t>
          </w:r>
        </w:p>
      </w:tc>
      <w:tc>
        <w:tcPr>
          <w:tcW w:w="1559" w:type="dxa"/>
        </w:tcPr>
        <w:p w:rsidR="00141E77" w:rsidRPr="006D1584" w:rsidRDefault="00141E77" w:rsidP="005642E3">
          <w:pPr>
            <w:pStyle w:val="a5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Theme="minorBidi" w:hAnsiTheme="minorBidi"/>
              <w:i w:val="0"/>
              <w:iCs/>
            </w:rPr>
          </w:pPr>
          <w:r>
            <w:rPr>
              <w:rFonts w:asciiTheme="minorBidi" w:hAnsiTheme="minorBidi"/>
              <w:i w:val="0"/>
              <w:iCs/>
            </w:rPr>
            <w:t>23</w:t>
          </w:r>
          <w:r w:rsidRPr="006D1584">
            <w:rPr>
              <w:rFonts w:asciiTheme="minorBidi" w:hAnsiTheme="minorBidi"/>
              <w:i w:val="0"/>
              <w:iCs/>
            </w:rPr>
            <w:t xml:space="preserve"> </w:t>
          </w:r>
          <w:r>
            <w:rPr>
              <w:rFonts w:asciiTheme="minorBidi" w:hAnsiTheme="minorBidi"/>
              <w:i w:val="0"/>
              <w:iCs/>
            </w:rPr>
            <w:t>April</w:t>
          </w:r>
          <w:r w:rsidRPr="006D1584">
            <w:rPr>
              <w:rFonts w:asciiTheme="minorBidi" w:hAnsiTheme="minorBidi"/>
              <w:i w:val="0"/>
              <w:iCs/>
            </w:rPr>
            <w:t xml:space="preserve"> 2015</w:t>
          </w:r>
        </w:p>
      </w:tc>
    </w:tr>
  </w:tbl>
  <w:p w:rsidR="00141E77" w:rsidRPr="006D1584" w:rsidRDefault="00141E77">
    <w:pPr>
      <w:pStyle w:val="a5"/>
      <w:rPr>
        <w:i w:val="0"/>
        <w:i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3EAA" w:rsidRDefault="00603EAA" w:rsidP="00D13205">
      <w:pPr>
        <w:spacing w:after="0" w:line="240" w:lineRule="auto"/>
      </w:pPr>
      <w:r>
        <w:separator/>
      </w:r>
    </w:p>
  </w:footnote>
  <w:footnote w:type="continuationSeparator" w:id="0">
    <w:p w:rsidR="00603EAA" w:rsidRDefault="00603EAA" w:rsidP="00D132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4A6379"/>
    <w:multiLevelType w:val="hybridMultilevel"/>
    <w:tmpl w:val="B1C46192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35967EA9"/>
    <w:multiLevelType w:val="hybridMultilevel"/>
    <w:tmpl w:val="BE6CC8A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3E452637"/>
    <w:multiLevelType w:val="hybridMultilevel"/>
    <w:tmpl w:val="9DDC71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B4910E4"/>
    <w:multiLevelType w:val="hybridMultilevel"/>
    <w:tmpl w:val="87C05D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wNzGyMLQ0NjI0sTQyszRV0lEKTi0uzszPAykwrgUAqooPxSwAAAA="/>
  </w:docVars>
  <w:rsids>
    <w:rsidRoot w:val="00796429"/>
    <w:rsid w:val="00007D59"/>
    <w:rsid w:val="00011585"/>
    <w:rsid w:val="00015B48"/>
    <w:rsid w:val="000223F5"/>
    <w:rsid w:val="00023A64"/>
    <w:rsid w:val="0003114A"/>
    <w:rsid w:val="0003332E"/>
    <w:rsid w:val="00037DBF"/>
    <w:rsid w:val="0004053B"/>
    <w:rsid w:val="000411F6"/>
    <w:rsid w:val="0004134A"/>
    <w:rsid w:val="000420CC"/>
    <w:rsid w:val="00045211"/>
    <w:rsid w:val="00045949"/>
    <w:rsid w:val="00051E14"/>
    <w:rsid w:val="0006666C"/>
    <w:rsid w:val="0007164B"/>
    <w:rsid w:val="00074BA8"/>
    <w:rsid w:val="00080178"/>
    <w:rsid w:val="000865C8"/>
    <w:rsid w:val="000906C6"/>
    <w:rsid w:val="0009183A"/>
    <w:rsid w:val="00096233"/>
    <w:rsid w:val="00096A9D"/>
    <w:rsid w:val="000A5CFC"/>
    <w:rsid w:val="000B351C"/>
    <w:rsid w:val="000B671E"/>
    <w:rsid w:val="000D5265"/>
    <w:rsid w:val="000D672A"/>
    <w:rsid w:val="000E6494"/>
    <w:rsid w:val="000F11B6"/>
    <w:rsid w:val="000F620D"/>
    <w:rsid w:val="00104AAF"/>
    <w:rsid w:val="00106498"/>
    <w:rsid w:val="00106D83"/>
    <w:rsid w:val="001113E2"/>
    <w:rsid w:val="00127F69"/>
    <w:rsid w:val="00130552"/>
    <w:rsid w:val="001328B7"/>
    <w:rsid w:val="00141E77"/>
    <w:rsid w:val="001621CB"/>
    <w:rsid w:val="001706C4"/>
    <w:rsid w:val="00190876"/>
    <w:rsid w:val="00191F6A"/>
    <w:rsid w:val="001A6E8A"/>
    <w:rsid w:val="001B25CF"/>
    <w:rsid w:val="001D1857"/>
    <w:rsid w:val="001D76FC"/>
    <w:rsid w:val="001E105A"/>
    <w:rsid w:val="001E1BA4"/>
    <w:rsid w:val="001F1DF4"/>
    <w:rsid w:val="00202A05"/>
    <w:rsid w:val="002031F6"/>
    <w:rsid w:val="00211A37"/>
    <w:rsid w:val="002166CF"/>
    <w:rsid w:val="00223FA5"/>
    <w:rsid w:val="00225884"/>
    <w:rsid w:val="002371DD"/>
    <w:rsid w:val="00237390"/>
    <w:rsid w:val="002406AF"/>
    <w:rsid w:val="0024429A"/>
    <w:rsid w:val="00247EFD"/>
    <w:rsid w:val="002500B6"/>
    <w:rsid w:val="00253B24"/>
    <w:rsid w:val="0025429E"/>
    <w:rsid w:val="00257CED"/>
    <w:rsid w:val="00264ADB"/>
    <w:rsid w:val="00276B1C"/>
    <w:rsid w:val="00276B5E"/>
    <w:rsid w:val="002869C1"/>
    <w:rsid w:val="00292D80"/>
    <w:rsid w:val="00293369"/>
    <w:rsid w:val="00293AE0"/>
    <w:rsid w:val="00296607"/>
    <w:rsid w:val="002B433C"/>
    <w:rsid w:val="002D0475"/>
    <w:rsid w:val="002D2501"/>
    <w:rsid w:val="002E529F"/>
    <w:rsid w:val="00301091"/>
    <w:rsid w:val="00304AC9"/>
    <w:rsid w:val="0030565E"/>
    <w:rsid w:val="00311B17"/>
    <w:rsid w:val="00312C63"/>
    <w:rsid w:val="00316B15"/>
    <w:rsid w:val="003210CE"/>
    <w:rsid w:val="003220CC"/>
    <w:rsid w:val="00325A8F"/>
    <w:rsid w:val="00340C24"/>
    <w:rsid w:val="0036200A"/>
    <w:rsid w:val="00366E76"/>
    <w:rsid w:val="00372ED1"/>
    <w:rsid w:val="0037527F"/>
    <w:rsid w:val="00375EC5"/>
    <w:rsid w:val="003821A6"/>
    <w:rsid w:val="003A5A31"/>
    <w:rsid w:val="003A75F9"/>
    <w:rsid w:val="003B24A7"/>
    <w:rsid w:val="003B3591"/>
    <w:rsid w:val="003B568B"/>
    <w:rsid w:val="003B6CFE"/>
    <w:rsid w:val="003C1A1F"/>
    <w:rsid w:val="003D5282"/>
    <w:rsid w:val="003E3553"/>
    <w:rsid w:val="0040527F"/>
    <w:rsid w:val="00407AC8"/>
    <w:rsid w:val="0041149B"/>
    <w:rsid w:val="004225B0"/>
    <w:rsid w:val="00424DEF"/>
    <w:rsid w:val="004279C3"/>
    <w:rsid w:val="004309D4"/>
    <w:rsid w:val="00433BBC"/>
    <w:rsid w:val="00435C4D"/>
    <w:rsid w:val="00436037"/>
    <w:rsid w:val="00436DA5"/>
    <w:rsid w:val="004448A0"/>
    <w:rsid w:val="0045463B"/>
    <w:rsid w:val="00454BE2"/>
    <w:rsid w:val="00457736"/>
    <w:rsid w:val="004711DB"/>
    <w:rsid w:val="004721C3"/>
    <w:rsid w:val="004764E6"/>
    <w:rsid w:val="00480FC8"/>
    <w:rsid w:val="004838BA"/>
    <w:rsid w:val="00484188"/>
    <w:rsid w:val="0048701F"/>
    <w:rsid w:val="0049175D"/>
    <w:rsid w:val="00493F59"/>
    <w:rsid w:val="004A36CE"/>
    <w:rsid w:val="004C0920"/>
    <w:rsid w:val="004F2C6B"/>
    <w:rsid w:val="004F7FD6"/>
    <w:rsid w:val="00520340"/>
    <w:rsid w:val="005275AC"/>
    <w:rsid w:val="005331DF"/>
    <w:rsid w:val="005456AF"/>
    <w:rsid w:val="00546209"/>
    <w:rsid w:val="0054790F"/>
    <w:rsid w:val="005552BD"/>
    <w:rsid w:val="00556313"/>
    <w:rsid w:val="00563709"/>
    <w:rsid w:val="005642DB"/>
    <w:rsid w:val="005642E3"/>
    <w:rsid w:val="005738B4"/>
    <w:rsid w:val="00582C4C"/>
    <w:rsid w:val="0059007A"/>
    <w:rsid w:val="00596A4E"/>
    <w:rsid w:val="005A30B5"/>
    <w:rsid w:val="005A794E"/>
    <w:rsid w:val="005B0D0A"/>
    <w:rsid w:val="005C002B"/>
    <w:rsid w:val="005D5BCE"/>
    <w:rsid w:val="005E012A"/>
    <w:rsid w:val="005E10FF"/>
    <w:rsid w:val="005E4A1C"/>
    <w:rsid w:val="005E4D94"/>
    <w:rsid w:val="005E593F"/>
    <w:rsid w:val="00601B6C"/>
    <w:rsid w:val="00603EAA"/>
    <w:rsid w:val="00614981"/>
    <w:rsid w:val="00625265"/>
    <w:rsid w:val="006304D8"/>
    <w:rsid w:val="00634FA9"/>
    <w:rsid w:val="00636F6E"/>
    <w:rsid w:val="00643A38"/>
    <w:rsid w:val="00647056"/>
    <w:rsid w:val="006476B9"/>
    <w:rsid w:val="00647DC6"/>
    <w:rsid w:val="00653857"/>
    <w:rsid w:val="006621B9"/>
    <w:rsid w:val="00663F4D"/>
    <w:rsid w:val="00670D7C"/>
    <w:rsid w:val="00683FB3"/>
    <w:rsid w:val="0068741D"/>
    <w:rsid w:val="006878EB"/>
    <w:rsid w:val="00687F1C"/>
    <w:rsid w:val="00693908"/>
    <w:rsid w:val="00693D02"/>
    <w:rsid w:val="006A0E17"/>
    <w:rsid w:val="006A694A"/>
    <w:rsid w:val="006C00F0"/>
    <w:rsid w:val="006D32E7"/>
    <w:rsid w:val="006E3224"/>
    <w:rsid w:val="006E3774"/>
    <w:rsid w:val="006F32BB"/>
    <w:rsid w:val="00702D97"/>
    <w:rsid w:val="00705FC2"/>
    <w:rsid w:val="00712162"/>
    <w:rsid w:val="007125C4"/>
    <w:rsid w:val="00713504"/>
    <w:rsid w:val="00723F90"/>
    <w:rsid w:val="00730720"/>
    <w:rsid w:val="00730950"/>
    <w:rsid w:val="007505B0"/>
    <w:rsid w:val="00761A5D"/>
    <w:rsid w:val="00764507"/>
    <w:rsid w:val="00766B1B"/>
    <w:rsid w:val="00773C28"/>
    <w:rsid w:val="00784BCE"/>
    <w:rsid w:val="007949BD"/>
    <w:rsid w:val="00796429"/>
    <w:rsid w:val="007B0122"/>
    <w:rsid w:val="007B0409"/>
    <w:rsid w:val="007B2314"/>
    <w:rsid w:val="007B34AA"/>
    <w:rsid w:val="007B3B99"/>
    <w:rsid w:val="007C09E6"/>
    <w:rsid w:val="007C4B96"/>
    <w:rsid w:val="007D15C2"/>
    <w:rsid w:val="007D25C0"/>
    <w:rsid w:val="007E6728"/>
    <w:rsid w:val="007F768A"/>
    <w:rsid w:val="00804220"/>
    <w:rsid w:val="00804278"/>
    <w:rsid w:val="00805286"/>
    <w:rsid w:val="008221A7"/>
    <w:rsid w:val="00835AE0"/>
    <w:rsid w:val="0084078D"/>
    <w:rsid w:val="00861387"/>
    <w:rsid w:val="008668C5"/>
    <w:rsid w:val="0087216F"/>
    <w:rsid w:val="00875D20"/>
    <w:rsid w:val="00880606"/>
    <w:rsid w:val="00883165"/>
    <w:rsid w:val="00884B05"/>
    <w:rsid w:val="0089781C"/>
    <w:rsid w:val="008A25AB"/>
    <w:rsid w:val="008A26A9"/>
    <w:rsid w:val="008C0257"/>
    <w:rsid w:val="008C2F2B"/>
    <w:rsid w:val="008C323D"/>
    <w:rsid w:val="008D4B7A"/>
    <w:rsid w:val="008D4B95"/>
    <w:rsid w:val="008D626A"/>
    <w:rsid w:val="008E1EE0"/>
    <w:rsid w:val="00903C48"/>
    <w:rsid w:val="00913830"/>
    <w:rsid w:val="00925C47"/>
    <w:rsid w:val="009353C9"/>
    <w:rsid w:val="00936A4F"/>
    <w:rsid w:val="009419AE"/>
    <w:rsid w:val="00941F7F"/>
    <w:rsid w:val="00942B23"/>
    <w:rsid w:val="009507A8"/>
    <w:rsid w:val="009573C9"/>
    <w:rsid w:val="00957731"/>
    <w:rsid w:val="00964074"/>
    <w:rsid w:val="009641E0"/>
    <w:rsid w:val="00992BCF"/>
    <w:rsid w:val="009A7CE1"/>
    <w:rsid w:val="009C2A17"/>
    <w:rsid w:val="009C41F7"/>
    <w:rsid w:val="009D1C7C"/>
    <w:rsid w:val="009E4714"/>
    <w:rsid w:val="009E6253"/>
    <w:rsid w:val="009F2E9A"/>
    <w:rsid w:val="009F3393"/>
    <w:rsid w:val="009F67AB"/>
    <w:rsid w:val="00A07539"/>
    <w:rsid w:val="00A1249E"/>
    <w:rsid w:val="00A1340B"/>
    <w:rsid w:val="00A157C9"/>
    <w:rsid w:val="00A163D6"/>
    <w:rsid w:val="00A30434"/>
    <w:rsid w:val="00A47607"/>
    <w:rsid w:val="00A55A3F"/>
    <w:rsid w:val="00A64FE3"/>
    <w:rsid w:val="00A76923"/>
    <w:rsid w:val="00A770B8"/>
    <w:rsid w:val="00A808D1"/>
    <w:rsid w:val="00A81B4D"/>
    <w:rsid w:val="00A81F4D"/>
    <w:rsid w:val="00A81F68"/>
    <w:rsid w:val="00A86AF9"/>
    <w:rsid w:val="00A87D9F"/>
    <w:rsid w:val="00A91190"/>
    <w:rsid w:val="00A91E10"/>
    <w:rsid w:val="00A92AC8"/>
    <w:rsid w:val="00A92D3F"/>
    <w:rsid w:val="00A94499"/>
    <w:rsid w:val="00AA4B80"/>
    <w:rsid w:val="00AB1DD5"/>
    <w:rsid w:val="00AC67A7"/>
    <w:rsid w:val="00AD44E3"/>
    <w:rsid w:val="00AD5974"/>
    <w:rsid w:val="00AD5ED2"/>
    <w:rsid w:val="00AE0C72"/>
    <w:rsid w:val="00AF2FC2"/>
    <w:rsid w:val="00AF5F2E"/>
    <w:rsid w:val="00B024F5"/>
    <w:rsid w:val="00B13086"/>
    <w:rsid w:val="00B24756"/>
    <w:rsid w:val="00B24996"/>
    <w:rsid w:val="00B25666"/>
    <w:rsid w:val="00B4770C"/>
    <w:rsid w:val="00B5478D"/>
    <w:rsid w:val="00B56E0B"/>
    <w:rsid w:val="00B763BF"/>
    <w:rsid w:val="00B9165E"/>
    <w:rsid w:val="00B9447A"/>
    <w:rsid w:val="00BB3EA9"/>
    <w:rsid w:val="00BC7EF1"/>
    <w:rsid w:val="00BD7289"/>
    <w:rsid w:val="00BD7988"/>
    <w:rsid w:val="00BF5FC1"/>
    <w:rsid w:val="00BF6D19"/>
    <w:rsid w:val="00BF7C0A"/>
    <w:rsid w:val="00C01F48"/>
    <w:rsid w:val="00C033D1"/>
    <w:rsid w:val="00C13B81"/>
    <w:rsid w:val="00C26B43"/>
    <w:rsid w:val="00C354A3"/>
    <w:rsid w:val="00C42D46"/>
    <w:rsid w:val="00C47692"/>
    <w:rsid w:val="00C52685"/>
    <w:rsid w:val="00C548A5"/>
    <w:rsid w:val="00C55423"/>
    <w:rsid w:val="00C60EB2"/>
    <w:rsid w:val="00C763B9"/>
    <w:rsid w:val="00C763BD"/>
    <w:rsid w:val="00C8211A"/>
    <w:rsid w:val="00C833FE"/>
    <w:rsid w:val="00C8364A"/>
    <w:rsid w:val="00C8566C"/>
    <w:rsid w:val="00C873B6"/>
    <w:rsid w:val="00CB1E2F"/>
    <w:rsid w:val="00CB2516"/>
    <w:rsid w:val="00CB3F32"/>
    <w:rsid w:val="00CB4D4E"/>
    <w:rsid w:val="00CD1DEF"/>
    <w:rsid w:val="00CD7958"/>
    <w:rsid w:val="00CE0DD2"/>
    <w:rsid w:val="00CE7F8A"/>
    <w:rsid w:val="00CF0C8E"/>
    <w:rsid w:val="00CF590C"/>
    <w:rsid w:val="00CF712A"/>
    <w:rsid w:val="00D03A29"/>
    <w:rsid w:val="00D06504"/>
    <w:rsid w:val="00D13205"/>
    <w:rsid w:val="00D13F0D"/>
    <w:rsid w:val="00D22045"/>
    <w:rsid w:val="00D22760"/>
    <w:rsid w:val="00D24AFB"/>
    <w:rsid w:val="00D36960"/>
    <w:rsid w:val="00D40AEF"/>
    <w:rsid w:val="00D53AC9"/>
    <w:rsid w:val="00D604A9"/>
    <w:rsid w:val="00D616E2"/>
    <w:rsid w:val="00D77531"/>
    <w:rsid w:val="00D7761A"/>
    <w:rsid w:val="00D82BC9"/>
    <w:rsid w:val="00D84D8F"/>
    <w:rsid w:val="00D863E2"/>
    <w:rsid w:val="00DA5342"/>
    <w:rsid w:val="00DB62A9"/>
    <w:rsid w:val="00DC45C8"/>
    <w:rsid w:val="00DC75B1"/>
    <w:rsid w:val="00DD32E2"/>
    <w:rsid w:val="00DD3AD5"/>
    <w:rsid w:val="00DE3824"/>
    <w:rsid w:val="00DE60DD"/>
    <w:rsid w:val="00DE79C9"/>
    <w:rsid w:val="00DE7DD2"/>
    <w:rsid w:val="00DF1583"/>
    <w:rsid w:val="00DF7F81"/>
    <w:rsid w:val="00E06E7B"/>
    <w:rsid w:val="00E10F30"/>
    <w:rsid w:val="00E11B9A"/>
    <w:rsid w:val="00E15A97"/>
    <w:rsid w:val="00E23E4A"/>
    <w:rsid w:val="00E30065"/>
    <w:rsid w:val="00E45B2D"/>
    <w:rsid w:val="00E52270"/>
    <w:rsid w:val="00E53D7D"/>
    <w:rsid w:val="00E72343"/>
    <w:rsid w:val="00E72A3A"/>
    <w:rsid w:val="00E7421C"/>
    <w:rsid w:val="00E815FC"/>
    <w:rsid w:val="00E96822"/>
    <w:rsid w:val="00EB4633"/>
    <w:rsid w:val="00EB5F62"/>
    <w:rsid w:val="00EC31CC"/>
    <w:rsid w:val="00ED435B"/>
    <w:rsid w:val="00ED68DC"/>
    <w:rsid w:val="00EF102F"/>
    <w:rsid w:val="00F17FF0"/>
    <w:rsid w:val="00F261F2"/>
    <w:rsid w:val="00F369A4"/>
    <w:rsid w:val="00F3747F"/>
    <w:rsid w:val="00F410E8"/>
    <w:rsid w:val="00F5520C"/>
    <w:rsid w:val="00F5641F"/>
    <w:rsid w:val="00F64B30"/>
    <w:rsid w:val="00F708B7"/>
    <w:rsid w:val="00F7347A"/>
    <w:rsid w:val="00F7471F"/>
    <w:rsid w:val="00F8412B"/>
    <w:rsid w:val="00F84192"/>
    <w:rsid w:val="00FC3459"/>
    <w:rsid w:val="00FD0992"/>
    <w:rsid w:val="00FD251E"/>
    <w:rsid w:val="00FE0F7C"/>
    <w:rsid w:val="00FF26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03ADA0B-0347-479C-A08B-8F8A02668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450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D13205"/>
    <w:pPr>
      <w:spacing w:before="240" w:after="720" w:line="240" w:lineRule="auto"/>
      <w:jc w:val="right"/>
    </w:pPr>
    <w:rPr>
      <w:rFonts w:ascii="Arial" w:eastAsia="Times New Roman" w:hAnsi="Arial" w:cs="Times New Roman"/>
      <w:b/>
      <w:kern w:val="28"/>
      <w:sz w:val="64"/>
      <w:szCs w:val="20"/>
      <w:lang w:bidi="ar-SA"/>
    </w:rPr>
  </w:style>
  <w:style w:type="character" w:customStyle="1" w:styleId="a4">
    <w:name w:val="ชื่อเรื่อง อักขระ"/>
    <w:basedOn w:val="a0"/>
    <w:link w:val="a3"/>
    <w:rsid w:val="00D13205"/>
    <w:rPr>
      <w:rFonts w:ascii="Arial" w:eastAsia="Times New Roman" w:hAnsi="Arial" w:cs="Times New Roman"/>
      <w:b/>
      <w:kern w:val="28"/>
      <w:sz w:val="64"/>
      <w:szCs w:val="20"/>
      <w:lang w:bidi="ar-SA"/>
    </w:rPr>
  </w:style>
  <w:style w:type="paragraph" w:customStyle="1" w:styleId="ByLine">
    <w:name w:val="ByLine"/>
    <w:basedOn w:val="a3"/>
    <w:rsid w:val="00D13205"/>
    <w:rPr>
      <w:sz w:val="28"/>
    </w:rPr>
  </w:style>
  <w:style w:type="paragraph" w:customStyle="1" w:styleId="line">
    <w:name w:val="line"/>
    <w:basedOn w:val="a3"/>
    <w:rsid w:val="00D13205"/>
    <w:pPr>
      <w:pBdr>
        <w:top w:val="single" w:sz="36" w:space="1" w:color="auto"/>
      </w:pBdr>
      <w:spacing w:after="0"/>
    </w:pPr>
    <w:rPr>
      <w:sz w:val="40"/>
    </w:rPr>
  </w:style>
  <w:style w:type="paragraph" w:styleId="a5">
    <w:name w:val="footer"/>
    <w:basedOn w:val="a"/>
    <w:link w:val="a6"/>
    <w:uiPriority w:val="99"/>
    <w:rsid w:val="00D13205"/>
    <w:pPr>
      <w:tabs>
        <w:tab w:val="center" w:pos="4680"/>
        <w:tab w:val="right" w:pos="9360"/>
      </w:tabs>
      <w:spacing w:after="0" w:line="240" w:lineRule="exact"/>
    </w:pPr>
    <w:rPr>
      <w:rFonts w:ascii="Times" w:eastAsia="Times New Roman" w:hAnsi="Times" w:cs="Times New Roman"/>
      <w:b/>
      <w:i/>
      <w:sz w:val="20"/>
      <w:szCs w:val="20"/>
      <w:lang w:bidi="ar-SA"/>
    </w:rPr>
  </w:style>
  <w:style w:type="character" w:customStyle="1" w:styleId="a6">
    <w:name w:val="ท้ายกระดาษ อักขระ"/>
    <w:basedOn w:val="a0"/>
    <w:link w:val="a5"/>
    <w:uiPriority w:val="99"/>
    <w:rsid w:val="00D13205"/>
    <w:rPr>
      <w:rFonts w:ascii="Times" w:eastAsia="Times New Roman" w:hAnsi="Times" w:cs="Times New Roman"/>
      <w:b/>
      <w:i/>
      <w:sz w:val="20"/>
      <w:szCs w:val="20"/>
      <w:lang w:bidi="ar-SA"/>
    </w:rPr>
  </w:style>
  <w:style w:type="paragraph" w:styleId="1">
    <w:name w:val="toc 1"/>
    <w:basedOn w:val="a"/>
    <w:next w:val="a"/>
    <w:semiHidden/>
    <w:rsid w:val="00D13205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eastAsia="Times New Roman" w:hAnsi="Times" w:cs="Times New Roman"/>
      <w:b/>
      <w:noProof/>
      <w:sz w:val="24"/>
      <w:szCs w:val="20"/>
      <w:lang w:bidi="ar-SA"/>
    </w:rPr>
  </w:style>
  <w:style w:type="paragraph" w:styleId="2">
    <w:name w:val="toc 2"/>
    <w:basedOn w:val="a"/>
    <w:next w:val="a"/>
    <w:semiHidden/>
    <w:rsid w:val="00D13205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eastAsia="Times New Roman" w:hAnsi="Times" w:cs="Times New Roman"/>
      <w:szCs w:val="20"/>
      <w:lang w:bidi="ar-SA"/>
    </w:rPr>
  </w:style>
  <w:style w:type="paragraph" w:customStyle="1" w:styleId="TOCEntry">
    <w:name w:val="TOCEntry"/>
    <w:basedOn w:val="a"/>
    <w:rsid w:val="00D13205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  <w:lang w:bidi="ar-SA"/>
    </w:rPr>
  </w:style>
  <w:style w:type="table" w:customStyle="1" w:styleId="4-51">
    <w:name w:val="ตารางที่มีเส้น 4 - เน้น 51"/>
    <w:basedOn w:val="a1"/>
    <w:uiPriority w:val="49"/>
    <w:rsid w:val="00D1320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a7">
    <w:name w:val="header"/>
    <w:basedOn w:val="a"/>
    <w:link w:val="a8"/>
    <w:uiPriority w:val="99"/>
    <w:unhideWhenUsed/>
    <w:rsid w:val="00D1320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หัวกระดาษ อักขระ"/>
    <w:basedOn w:val="a0"/>
    <w:link w:val="a7"/>
    <w:uiPriority w:val="99"/>
    <w:rsid w:val="00D13205"/>
  </w:style>
  <w:style w:type="paragraph" w:styleId="a9">
    <w:name w:val="List Paragraph"/>
    <w:basedOn w:val="a"/>
    <w:uiPriority w:val="34"/>
    <w:qFormat/>
    <w:rsid w:val="00D132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9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9.vsdx"/><Relationship Id="rId63" Type="http://schemas.openxmlformats.org/officeDocument/2006/relationships/package" Target="embeddings/Microsoft_Visio_Drawing27.vsdx"/><Relationship Id="rId68" Type="http://schemas.openxmlformats.org/officeDocument/2006/relationships/image" Target="media/image32.emf"/><Relationship Id="rId84" Type="http://schemas.openxmlformats.org/officeDocument/2006/relationships/image" Target="media/image40.emf"/><Relationship Id="rId89" Type="http://schemas.openxmlformats.org/officeDocument/2006/relationships/package" Target="embeddings/Microsoft_Visio_Drawing40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3.emf"/><Relationship Id="rId107" Type="http://schemas.openxmlformats.org/officeDocument/2006/relationships/package" Target="embeddings/Microsoft_Visio_Drawing49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53" Type="http://schemas.openxmlformats.org/officeDocument/2006/relationships/package" Target="embeddings/Microsoft_Visio_Drawing22.vsdx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package" Target="embeddings/Microsoft_Visio_Drawing35.vsdx"/><Relationship Id="rId87" Type="http://schemas.openxmlformats.org/officeDocument/2006/relationships/package" Target="embeddings/Microsoft_Visio_Drawing39.vsdx"/><Relationship Id="rId102" Type="http://schemas.openxmlformats.org/officeDocument/2006/relationships/image" Target="media/image49.emf"/><Relationship Id="rId110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package" Target="embeddings/Microsoft_Visio_Drawing26.vsdx"/><Relationship Id="rId82" Type="http://schemas.openxmlformats.org/officeDocument/2006/relationships/image" Target="media/image39.emf"/><Relationship Id="rId90" Type="http://schemas.openxmlformats.org/officeDocument/2006/relationships/image" Target="media/image43.emf"/><Relationship Id="rId95" Type="http://schemas.openxmlformats.org/officeDocument/2006/relationships/package" Target="embeddings/Microsoft_Visio_Drawing43.vsdx"/><Relationship Id="rId19" Type="http://schemas.openxmlformats.org/officeDocument/2006/relationships/image" Target="media/image8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6.emf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30.vsdx"/><Relationship Id="rId77" Type="http://schemas.openxmlformats.org/officeDocument/2006/relationships/package" Target="embeddings/Microsoft_Visio_Drawing34.vsdx"/><Relationship Id="rId100" Type="http://schemas.openxmlformats.org/officeDocument/2006/relationships/image" Target="media/image48.emf"/><Relationship Id="rId105" Type="http://schemas.openxmlformats.org/officeDocument/2006/relationships/package" Target="embeddings/Microsoft_Visio_Drawing48.vsdx"/><Relationship Id="rId8" Type="http://schemas.openxmlformats.org/officeDocument/2006/relationships/image" Target="media/image1.gif"/><Relationship Id="rId51" Type="http://schemas.openxmlformats.org/officeDocument/2006/relationships/package" Target="embeddings/Microsoft_Visio_Drawing21.vsdx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package" Target="embeddings/Microsoft_Visio_Drawing38.vsdx"/><Relationship Id="rId93" Type="http://schemas.openxmlformats.org/officeDocument/2006/relationships/package" Target="embeddings/Microsoft_Visio_Drawing42.vsdx"/><Relationship Id="rId98" Type="http://schemas.openxmlformats.org/officeDocument/2006/relationships/image" Target="media/image47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package" Target="embeddings/Microsoft_Visio_Drawing25.vsdx"/><Relationship Id="rId67" Type="http://schemas.openxmlformats.org/officeDocument/2006/relationships/package" Target="embeddings/Microsoft_Visio_Drawing29.vsdx"/><Relationship Id="rId103" Type="http://schemas.openxmlformats.org/officeDocument/2006/relationships/package" Target="embeddings/Microsoft_Visio_Drawing47.vsdx"/><Relationship Id="rId108" Type="http://schemas.openxmlformats.org/officeDocument/2006/relationships/image" Target="media/image52.emf"/><Relationship Id="rId20" Type="http://schemas.openxmlformats.org/officeDocument/2006/relationships/package" Target="embeddings/Microsoft_Visio_Drawing5.vsdx"/><Relationship Id="rId41" Type="http://schemas.openxmlformats.org/officeDocument/2006/relationships/package" Target="embeddings/Microsoft_Visio_Drawing16.vsdx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3.vsdx"/><Relationship Id="rId83" Type="http://schemas.openxmlformats.org/officeDocument/2006/relationships/package" Target="embeddings/Microsoft_Visio_Drawing37.vsdx"/><Relationship Id="rId88" Type="http://schemas.openxmlformats.org/officeDocument/2006/relationships/image" Target="media/image42.emf"/><Relationship Id="rId91" Type="http://schemas.openxmlformats.org/officeDocument/2006/relationships/package" Target="embeddings/Microsoft_Visio_Drawing41.vsdx"/><Relationship Id="rId96" Type="http://schemas.openxmlformats.org/officeDocument/2006/relationships/image" Target="media/image46.emf"/><Relationship Id="rId11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package" Target="embeddings/Microsoft_Visio_Drawing20.vsdx"/><Relationship Id="rId57" Type="http://schemas.openxmlformats.org/officeDocument/2006/relationships/package" Target="embeddings/Microsoft_Visio_Drawing24.vsdx"/><Relationship Id="rId106" Type="http://schemas.openxmlformats.org/officeDocument/2006/relationships/image" Target="media/image51.emf"/><Relationship Id="rId10" Type="http://schemas.openxmlformats.org/officeDocument/2006/relationships/image" Target="media/image3.gif"/><Relationship Id="rId31" Type="http://schemas.openxmlformats.org/officeDocument/2006/relationships/image" Target="media/image14.emf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8.vsdx"/><Relationship Id="rId73" Type="http://schemas.openxmlformats.org/officeDocument/2006/relationships/package" Target="embeddings/Microsoft_Visio_Drawing32.vsdx"/><Relationship Id="rId78" Type="http://schemas.openxmlformats.org/officeDocument/2006/relationships/image" Target="media/image37.emf"/><Relationship Id="rId81" Type="http://schemas.openxmlformats.org/officeDocument/2006/relationships/package" Target="embeddings/Microsoft_Visio_Drawing36.vsdx"/><Relationship Id="rId86" Type="http://schemas.openxmlformats.org/officeDocument/2006/relationships/image" Target="media/image41.emf"/><Relationship Id="rId94" Type="http://schemas.openxmlformats.org/officeDocument/2006/relationships/image" Target="media/image45.emf"/><Relationship Id="rId99" Type="http://schemas.openxmlformats.org/officeDocument/2006/relationships/package" Target="embeddings/Microsoft_Visio_Drawing45.vsdx"/><Relationship Id="rId101" Type="http://schemas.openxmlformats.org/officeDocument/2006/relationships/package" Target="embeddings/Microsoft_Visio_Drawing46.vsdx"/><Relationship Id="rId4" Type="http://schemas.openxmlformats.org/officeDocument/2006/relationships/webSettings" Target="webSettings.xml"/><Relationship Id="rId9" Type="http://schemas.openxmlformats.org/officeDocument/2006/relationships/image" Target="media/image2.gi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9" Type="http://schemas.openxmlformats.org/officeDocument/2006/relationships/package" Target="embeddings/Microsoft_Visio_Drawing15.vsdx"/><Relationship Id="rId109" Type="http://schemas.openxmlformats.org/officeDocument/2006/relationships/package" Target="embeddings/Microsoft_Visio_Drawing50.vsdx"/><Relationship Id="rId34" Type="http://schemas.openxmlformats.org/officeDocument/2006/relationships/package" Target="embeddings/Microsoft_Visio_Drawing12.vsdx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3.vsdx"/><Relationship Id="rId76" Type="http://schemas.openxmlformats.org/officeDocument/2006/relationships/image" Target="media/image36.emf"/><Relationship Id="rId97" Type="http://schemas.openxmlformats.org/officeDocument/2006/relationships/package" Target="embeddings/Microsoft_Visio_Drawing44.vsdx"/><Relationship Id="rId104" Type="http://schemas.openxmlformats.org/officeDocument/2006/relationships/image" Target="media/image50.emf"/><Relationship Id="rId7" Type="http://schemas.openxmlformats.org/officeDocument/2006/relationships/footer" Target="footer1.xml"/><Relationship Id="rId71" Type="http://schemas.openxmlformats.org/officeDocument/2006/relationships/package" Target="embeddings/Microsoft_Visio_Drawing31.vsdx"/><Relationship Id="rId92" Type="http://schemas.openxmlformats.org/officeDocument/2006/relationships/image" Target="media/image44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6</TotalTime>
  <Pages>62</Pages>
  <Words>3573</Words>
  <Characters>20370</Characters>
  <Application>Microsoft Office Word</Application>
  <DocSecurity>0</DocSecurity>
  <Lines>169</Lines>
  <Paragraphs>47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A sasujit</dc:creator>
  <cp:keywords/>
  <dc:description/>
  <cp:lastModifiedBy>TuA sasujit</cp:lastModifiedBy>
  <cp:revision>46</cp:revision>
  <dcterms:created xsi:type="dcterms:W3CDTF">2015-04-23T16:58:00Z</dcterms:created>
  <dcterms:modified xsi:type="dcterms:W3CDTF">2015-04-24T16:14:00Z</dcterms:modified>
</cp:coreProperties>
</file>